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1F5D" w:rsidRPr="003B725D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725D">
        <w:rPr>
          <w:rFonts w:ascii="Times New Roman" w:hAnsi="Times New Roman" w:cs="Times New Roman"/>
          <w:b/>
          <w:sz w:val="28"/>
          <w:szCs w:val="28"/>
        </w:rPr>
        <w:t>Федеральное казенное профессиональное образовательное учреждение</w:t>
      </w:r>
    </w:p>
    <w:p w:rsidR="00031F5D" w:rsidRPr="003B725D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725D">
        <w:rPr>
          <w:rFonts w:ascii="Times New Roman" w:hAnsi="Times New Roman" w:cs="Times New Roman"/>
          <w:b/>
          <w:sz w:val="28"/>
          <w:szCs w:val="28"/>
        </w:rPr>
        <w:t xml:space="preserve"> «Калачевский техникум-интернат»</w:t>
      </w:r>
    </w:p>
    <w:p w:rsidR="00031F5D" w:rsidRPr="003B725D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725D">
        <w:rPr>
          <w:rFonts w:ascii="Times New Roman" w:hAnsi="Times New Roman" w:cs="Times New Roman"/>
          <w:b/>
          <w:sz w:val="28"/>
          <w:szCs w:val="28"/>
        </w:rPr>
        <w:t>Министерства труда и социальной защиты Российской Федерации</w:t>
      </w:r>
    </w:p>
    <w:p w:rsidR="00031F5D" w:rsidRPr="003B72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Cs w:val="28"/>
        </w:rPr>
      </w:pPr>
    </w:p>
    <w:p w:rsidR="00031F5D" w:rsidRPr="003B725D" w:rsidRDefault="00031F5D" w:rsidP="00185A29">
      <w:pPr>
        <w:spacing w:after="0" w:line="240" w:lineRule="auto"/>
        <w:contextualSpacing/>
        <w:jc w:val="both"/>
        <w:rPr>
          <w:rFonts w:ascii="Times New Roman" w:hAnsi="Times New Roman" w:cs="Times New Roman"/>
          <w:szCs w:val="28"/>
        </w:rPr>
      </w:pPr>
    </w:p>
    <w:tbl>
      <w:tblPr>
        <w:tblStyle w:val="af2"/>
        <w:tblW w:w="9463" w:type="dxa"/>
        <w:tblInd w:w="109" w:type="dxa"/>
        <w:tblLook w:val="04A0"/>
      </w:tblPr>
      <w:tblGrid>
        <w:gridCol w:w="4820"/>
        <w:gridCol w:w="4643"/>
      </w:tblGrid>
      <w:tr w:rsidR="00031F5D" w:rsidRPr="00710BFB" w:rsidTr="00031F5D"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031F5D" w:rsidRPr="00710BFB" w:rsidRDefault="00031F5D" w:rsidP="00185A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>Допущен к защите «__» ______202</w:t>
            </w:r>
            <w:r w:rsidR="0041074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  <w:p w:rsidR="00031F5D" w:rsidRDefault="00031F5D" w:rsidP="005A7B0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>Руководитель ЦМК информационных технологий и математических дисциплин</w:t>
            </w:r>
          </w:p>
          <w:p w:rsidR="00031F5D" w:rsidRPr="00710BFB" w:rsidRDefault="00031F5D" w:rsidP="00185A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_ Н.С. </w:t>
            </w: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>Житник</w:t>
            </w:r>
          </w:p>
        </w:tc>
        <w:tc>
          <w:tcPr>
            <w:tcW w:w="4643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031F5D" w:rsidRPr="00710BFB" w:rsidRDefault="00031F5D" w:rsidP="00185A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>Защищена с оценкой ____________</w:t>
            </w:r>
          </w:p>
          <w:p w:rsidR="00031F5D" w:rsidRPr="00710BFB" w:rsidRDefault="00031F5D" w:rsidP="00185A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>Председатель Г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Э</w:t>
            </w: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  <w:p w:rsidR="00031F5D" w:rsidRPr="00710BFB" w:rsidRDefault="00031F5D" w:rsidP="00185A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>Директор ООО «К–Систем»</w:t>
            </w:r>
          </w:p>
          <w:p w:rsidR="00031F5D" w:rsidRDefault="00031F5D" w:rsidP="00185A2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31F5D" w:rsidRPr="00710BFB" w:rsidRDefault="00031F5D" w:rsidP="00185A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>_____________Ю.А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710BFB">
              <w:rPr>
                <w:rFonts w:ascii="Times New Roman" w:hAnsi="Times New Roman" w:cs="Times New Roman"/>
                <w:sz w:val="28"/>
                <w:szCs w:val="28"/>
              </w:rPr>
              <w:t>Факов</w:t>
            </w:r>
          </w:p>
        </w:tc>
      </w:tr>
    </w:tbl>
    <w:p w:rsidR="00031F5D" w:rsidRPr="003B72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Cs w:val="28"/>
        </w:rPr>
      </w:pPr>
    </w:p>
    <w:p w:rsidR="00031F5D" w:rsidRPr="003B72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Cs w:val="28"/>
        </w:rPr>
      </w:pPr>
    </w:p>
    <w:p w:rsidR="00031F5D" w:rsidRPr="003B72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Cs w:val="28"/>
        </w:rPr>
      </w:pPr>
    </w:p>
    <w:p w:rsidR="00031F5D" w:rsidRPr="003B72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Cs w:val="28"/>
        </w:rPr>
      </w:pPr>
    </w:p>
    <w:p w:rsidR="00031F5D" w:rsidRPr="003B725D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3B725D">
        <w:rPr>
          <w:rFonts w:ascii="Times New Roman" w:hAnsi="Times New Roman" w:cs="Times New Roman"/>
          <w:b/>
          <w:sz w:val="36"/>
          <w:szCs w:val="36"/>
        </w:rPr>
        <w:t>ВЫПУСКНАЯ КВАЛИФИКАЦИОННАЯ РАБОТА</w:t>
      </w:r>
    </w:p>
    <w:p w:rsidR="00031F5D" w:rsidRPr="00397843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97843">
        <w:rPr>
          <w:rFonts w:ascii="Times New Roman" w:hAnsi="Times New Roman" w:cs="Times New Roman"/>
          <w:sz w:val="28"/>
          <w:szCs w:val="28"/>
        </w:rPr>
        <w:t>(дипломный проект)</w:t>
      </w:r>
    </w:p>
    <w:p w:rsidR="00031F5D" w:rsidRPr="003D39A1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31F5D" w:rsidRPr="002D16B6" w:rsidRDefault="002D16B6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D16B6">
        <w:rPr>
          <w:rFonts w:ascii="Times New Roman" w:hAnsi="Times New Roman" w:cs="Times New Roman"/>
          <w:b/>
          <w:sz w:val="32"/>
          <w:szCs w:val="28"/>
        </w:rPr>
        <w:t>РАЗРАБОТКА ПРОГРАММНОГО МОДУЛЯ «ЭЛЕКТРОННАЯ РЕГИСТРАТУРА»</w:t>
      </w:r>
    </w:p>
    <w:p w:rsidR="00031F5D" w:rsidRPr="003B725D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szCs w:val="28"/>
        </w:rPr>
      </w:pPr>
    </w:p>
    <w:p w:rsidR="00031F5D" w:rsidRPr="003B725D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szCs w:val="28"/>
        </w:rPr>
      </w:pPr>
    </w:p>
    <w:p w:rsidR="00031F5D" w:rsidRPr="003D39A1" w:rsidRDefault="00031F5D" w:rsidP="00185A29">
      <w:pPr>
        <w:spacing w:after="0" w:line="240" w:lineRule="auto"/>
        <w:ind w:firstLine="851"/>
        <w:contextualSpacing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D39A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09.02.03 Программирования в компьютерных системах</w:t>
      </w:r>
    </w:p>
    <w:p w:rsidR="00031F5D" w:rsidRPr="003D39A1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Cs w:val="28"/>
        </w:rPr>
      </w:pPr>
    </w:p>
    <w:p w:rsidR="00031F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Cs w:val="28"/>
        </w:rPr>
      </w:pPr>
    </w:p>
    <w:p w:rsidR="002D16B6" w:rsidRPr="003B725D" w:rsidRDefault="002D16B6" w:rsidP="00185A29">
      <w:pPr>
        <w:spacing w:after="0" w:line="240" w:lineRule="auto"/>
        <w:contextualSpacing/>
        <w:rPr>
          <w:rFonts w:ascii="Times New Roman" w:hAnsi="Times New Roman" w:cs="Times New Roman"/>
          <w:szCs w:val="28"/>
        </w:rPr>
      </w:pPr>
    </w:p>
    <w:p w:rsidR="00031F5D" w:rsidRPr="003B72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Cs w:val="28"/>
        </w:rPr>
      </w:pPr>
    </w:p>
    <w:p w:rsidR="00031F5D" w:rsidRPr="003B725D" w:rsidRDefault="00031F5D" w:rsidP="00185A29">
      <w:pPr>
        <w:spacing w:after="0" w:line="240" w:lineRule="auto"/>
        <w:ind w:left="4536"/>
        <w:contextualSpacing/>
        <w:rPr>
          <w:rFonts w:ascii="Times New Roman" w:hAnsi="Times New Roman" w:cs="Times New Roman"/>
          <w:sz w:val="28"/>
          <w:szCs w:val="28"/>
        </w:rPr>
      </w:pPr>
      <w:r w:rsidRPr="003B725D">
        <w:rPr>
          <w:rFonts w:ascii="Times New Roman" w:hAnsi="Times New Roman" w:cs="Times New Roman"/>
          <w:b/>
          <w:sz w:val="28"/>
          <w:szCs w:val="28"/>
        </w:rPr>
        <w:t>Исполнитель:</w:t>
      </w:r>
    </w:p>
    <w:p w:rsidR="00031F5D" w:rsidRPr="003B725D" w:rsidRDefault="00031F5D" w:rsidP="00185A29">
      <w:pPr>
        <w:spacing w:after="0" w:line="240" w:lineRule="auto"/>
        <w:ind w:left="4536"/>
        <w:contextualSpacing/>
        <w:rPr>
          <w:rFonts w:ascii="Times New Roman" w:hAnsi="Times New Roman" w:cs="Times New Roman"/>
          <w:sz w:val="28"/>
          <w:szCs w:val="28"/>
        </w:rPr>
      </w:pPr>
      <w:r w:rsidRPr="003B725D">
        <w:rPr>
          <w:rFonts w:ascii="Times New Roman" w:hAnsi="Times New Roman" w:cs="Times New Roman"/>
          <w:sz w:val="28"/>
          <w:szCs w:val="28"/>
        </w:rPr>
        <w:t>студент группы Т-43</w:t>
      </w:r>
    </w:p>
    <w:p w:rsidR="00031F5D" w:rsidRPr="003B725D" w:rsidRDefault="00031F5D" w:rsidP="00185A29">
      <w:pPr>
        <w:spacing w:after="0" w:line="240" w:lineRule="auto"/>
        <w:ind w:left="4536"/>
        <w:contextualSpacing/>
        <w:rPr>
          <w:rFonts w:ascii="Times New Roman" w:hAnsi="Times New Roman" w:cs="Times New Roman"/>
          <w:sz w:val="28"/>
          <w:szCs w:val="28"/>
        </w:rPr>
      </w:pPr>
      <w:r w:rsidRPr="003B725D">
        <w:rPr>
          <w:rFonts w:ascii="Times New Roman" w:hAnsi="Times New Roman" w:cs="Times New Roman"/>
          <w:sz w:val="28"/>
          <w:szCs w:val="28"/>
        </w:rPr>
        <w:t>Харитонов Иван Альбертович</w:t>
      </w:r>
    </w:p>
    <w:p w:rsidR="00031F5D" w:rsidRPr="003B725D" w:rsidRDefault="00031F5D" w:rsidP="00185A29">
      <w:pPr>
        <w:spacing w:after="0" w:line="240" w:lineRule="auto"/>
        <w:ind w:left="4536"/>
        <w:contextualSpacing/>
        <w:rPr>
          <w:rFonts w:ascii="Times New Roman" w:hAnsi="Times New Roman" w:cs="Times New Roman"/>
          <w:sz w:val="28"/>
          <w:szCs w:val="28"/>
        </w:rPr>
      </w:pPr>
      <w:r w:rsidRPr="003B725D">
        <w:rPr>
          <w:rFonts w:ascii="Times New Roman" w:hAnsi="Times New Roman" w:cs="Times New Roman"/>
          <w:b/>
          <w:sz w:val="28"/>
          <w:szCs w:val="28"/>
        </w:rPr>
        <w:t>Научный руководитель:</w:t>
      </w:r>
    </w:p>
    <w:p w:rsidR="00031F5D" w:rsidRPr="003B725D" w:rsidRDefault="00031F5D" w:rsidP="00185A29">
      <w:pPr>
        <w:spacing w:after="0" w:line="240" w:lineRule="auto"/>
        <w:ind w:left="4536"/>
        <w:contextualSpacing/>
        <w:rPr>
          <w:rFonts w:ascii="Times New Roman" w:hAnsi="Times New Roman" w:cs="Times New Roman"/>
          <w:sz w:val="28"/>
          <w:szCs w:val="28"/>
        </w:rPr>
      </w:pPr>
      <w:r w:rsidRPr="003B725D">
        <w:rPr>
          <w:rFonts w:ascii="Times New Roman" w:hAnsi="Times New Roman" w:cs="Times New Roman"/>
          <w:sz w:val="28"/>
          <w:szCs w:val="28"/>
        </w:rPr>
        <w:t>преподаватель профессионального цикла</w:t>
      </w:r>
    </w:p>
    <w:p w:rsidR="00031F5D" w:rsidRPr="003B725D" w:rsidRDefault="00031F5D" w:rsidP="00185A29">
      <w:pPr>
        <w:spacing w:after="0" w:line="240" w:lineRule="auto"/>
        <w:ind w:left="4536"/>
        <w:contextualSpacing/>
        <w:rPr>
          <w:rFonts w:ascii="Times New Roman" w:hAnsi="Times New Roman" w:cs="Times New Roman"/>
          <w:sz w:val="28"/>
          <w:szCs w:val="28"/>
        </w:rPr>
      </w:pPr>
      <w:r w:rsidRPr="003B725D">
        <w:rPr>
          <w:rFonts w:ascii="Times New Roman" w:hAnsi="Times New Roman" w:cs="Times New Roman"/>
          <w:sz w:val="28"/>
          <w:szCs w:val="28"/>
        </w:rPr>
        <w:t>Богатырева Маргарита Анатольевна</w:t>
      </w:r>
    </w:p>
    <w:p w:rsidR="00031F5D" w:rsidRPr="003B725D" w:rsidRDefault="00031F5D" w:rsidP="00185A29">
      <w:pPr>
        <w:spacing w:after="0" w:line="240" w:lineRule="auto"/>
        <w:ind w:left="4536"/>
        <w:contextualSpacing/>
        <w:rPr>
          <w:rFonts w:ascii="Times New Roman" w:hAnsi="Times New Roman" w:cs="Times New Roman"/>
          <w:sz w:val="28"/>
          <w:szCs w:val="28"/>
        </w:rPr>
      </w:pPr>
      <w:r w:rsidRPr="003B725D">
        <w:rPr>
          <w:rFonts w:ascii="Times New Roman" w:hAnsi="Times New Roman" w:cs="Times New Roman"/>
          <w:sz w:val="28"/>
          <w:szCs w:val="28"/>
        </w:rPr>
        <w:t>«___» _______________ 20__ г.</w:t>
      </w:r>
    </w:p>
    <w:p w:rsidR="00031F5D" w:rsidRPr="003B725D" w:rsidRDefault="00031F5D" w:rsidP="00185A29">
      <w:pPr>
        <w:spacing w:after="0" w:line="240" w:lineRule="auto"/>
        <w:ind w:left="4536"/>
        <w:contextualSpacing/>
        <w:rPr>
          <w:rFonts w:ascii="Times New Roman" w:hAnsi="Times New Roman" w:cs="Times New Roman"/>
          <w:sz w:val="28"/>
          <w:szCs w:val="28"/>
        </w:rPr>
      </w:pPr>
      <w:r w:rsidRPr="003B725D">
        <w:rPr>
          <w:rFonts w:ascii="Times New Roman" w:hAnsi="Times New Roman" w:cs="Times New Roman"/>
          <w:b/>
          <w:sz w:val="28"/>
          <w:szCs w:val="28"/>
        </w:rPr>
        <w:t>Рецензент:</w:t>
      </w:r>
    </w:p>
    <w:p w:rsidR="00031F5D" w:rsidRPr="003B725D" w:rsidRDefault="00983C24" w:rsidP="00185A29">
      <w:pPr>
        <w:spacing w:after="0" w:line="240" w:lineRule="auto"/>
        <w:ind w:left="4536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злова Ольга Владимировна</w:t>
      </w:r>
    </w:p>
    <w:p w:rsidR="00031F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2D16B6" w:rsidRDefault="002D16B6" w:rsidP="00185A2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031F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031F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2D16B6" w:rsidRDefault="002D16B6" w:rsidP="00185A2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031F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031F5D" w:rsidRPr="003B725D" w:rsidRDefault="00031F5D" w:rsidP="00185A2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031F5D" w:rsidRPr="003B725D" w:rsidRDefault="00031F5D" w:rsidP="00185A29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B725D">
        <w:rPr>
          <w:rFonts w:ascii="Times New Roman" w:hAnsi="Times New Roman" w:cs="Times New Roman"/>
          <w:sz w:val="28"/>
          <w:szCs w:val="28"/>
        </w:rPr>
        <w:t>Калач-на-Дону</w:t>
      </w:r>
    </w:p>
    <w:p w:rsidR="00031F5D" w:rsidRPr="003B725D" w:rsidRDefault="00031F5D" w:rsidP="00185A29">
      <w:pPr>
        <w:spacing w:after="0"/>
        <w:jc w:val="center"/>
        <w:rPr>
          <w:rFonts w:ascii="Times New Roman" w:hAnsi="Times New Roman" w:cs="Times New Roman"/>
          <w:color w:val="000000" w:themeColor="text1"/>
          <w:sz w:val="36"/>
          <w:szCs w:val="28"/>
          <w:lang w:val="en-US"/>
        </w:rPr>
      </w:pPr>
      <w:r w:rsidRPr="003B725D">
        <w:rPr>
          <w:rFonts w:ascii="Times New Roman" w:hAnsi="Times New Roman" w:cs="Times New Roman"/>
          <w:sz w:val="28"/>
          <w:szCs w:val="28"/>
        </w:rPr>
        <w:t>2024</w:t>
      </w:r>
    </w:p>
    <w:p w:rsidR="006571E3" w:rsidRPr="005453AC" w:rsidRDefault="00031F5D" w:rsidP="00185A29">
      <w:pPr>
        <w:spacing w:after="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453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br w:type="page"/>
      </w:r>
      <w:bookmarkStart w:id="0" w:name="_Toc161393304"/>
      <w:bookmarkStart w:id="1" w:name="_Toc161480225"/>
      <w:bookmarkStart w:id="2" w:name="_Toc161480408"/>
    </w:p>
    <w:bookmarkStart w:id="3" w:name="_Toc105848587" w:displacedByCustomXml="next"/>
    <w:bookmarkStart w:id="4" w:name="_Toc105847498" w:displacedByCustomXml="next"/>
    <w:bookmarkStart w:id="5" w:name="_Toc106109578" w:displacedByCustomXml="next"/>
    <w:bookmarkStart w:id="6" w:name="_Toc161481019" w:displacedByCustomXml="next"/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3109626"/>
        <w:docPartObj>
          <w:docPartGallery w:val="Table of Contents"/>
          <w:docPartUnique/>
        </w:docPartObj>
      </w:sdtPr>
      <w:sdtContent>
        <w:p w:rsidR="006571E3" w:rsidRPr="003A6584" w:rsidRDefault="006571E3" w:rsidP="003A6584">
          <w:pPr>
            <w:pStyle w:val="a8"/>
            <w:tabs>
              <w:tab w:val="left" w:pos="1134"/>
            </w:tabs>
            <w:spacing w:line="276" w:lineRule="auto"/>
            <w:ind w:left="0" w:firstLine="284"/>
            <w:rPr>
              <w:rFonts w:ascii="Times New Roman" w:hAnsi="Times New Roman" w:cs="Times New Roman"/>
              <w:color w:val="auto"/>
              <w:lang w:val="en-US"/>
            </w:rPr>
          </w:pPr>
          <w:r w:rsidRPr="003A6584">
            <w:rPr>
              <w:rFonts w:ascii="Times New Roman" w:eastAsiaTheme="minorHAnsi" w:hAnsi="Times New Roman" w:cs="Times New Roman"/>
              <w:bCs w:val="0"/>
              <w:color w:val="auto"/>
            </w:rPr>
            <w:t>СОДЕРЖАНИЕ</w:t>
          </w:r>
          <w:bookmarkEnd w:id="5"/>
          <w:bookmarkEnd w:id="4"/>
          <w:bookmarkEnd w:id="3"/>
        </w:p>
        <w:p w:rsidR="006A3AF3" w:rsidRPr="006A3AF3" w:rsidRDefault="00D1131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r w:rsidRPr="003A658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6571E3" w:rsidRPr="003A6584">
            <w:rPr>
              <w:rStyle w:val="IndexLink"/>
              <w:rFonts w:ascii="Times New Roman" w:hAnsi="Times New Roman" w:cs="Times New Roman"/>
              <w:webHidden/>
              <w:sz w:val="28"/>
              <w:szCs w:val="28"/>
            </w:rPr>
            <w:instrText>TOC \z \o "1-3" \u \h</w:instrText>
          </w:r>
          <w:r w:rsidRPr="00D11313">
            <w:rPr>
              <w:rStyle w:val="IndexLink"/>
            </w:rPr>
            <w:fldChar w:fldCharType="separate"/>
          </w:r>
          <w:hyperlink w:anchor="_Toc169347686" w:history="1">
            <w:r w:rsidR="006A3AF3"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СПИСОК СОКРАЩЕНИЙ</w:t>
            </w:r>
            <w:r w:rsidR="006A3AF3"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A3AF3"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A3AF3"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86 \h </w:instrText>
            </w:r>
            <w:r w:rsidR="006A3AF3"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A3AF3"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A3AF3"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="006A3AF3"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87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ВВЕДЕНИЕ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87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88" w:history="1">
            <w:r w:rsidRPr="006A3AF3">
              <w:rPr>
                <w:rStyle w:val="a9"/>
                <w:rFonts w:ascii="Times New Roman" w:eastAsia="Times New Roman" w:hAnsi="Times New Roman" w:cs="Times New Roman"/>
                <w:noProof/>
                <w:sz w:val="28"/>
              </w:rPr>
              <w:t>1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eastAsia="Times New Roman" w:hAnsi="Times New Roman" w:cs="Times New Roman"/>
                <w:noProof/>
                <w:sz w:val="28"/>
              </w:rPr>
              <w:t>ПРЕДПРОЕКТНОЕ ИССЛЕДОВАНИЕ ОРГАНИЗАЦИИ. ОБЗОР ОСОБЕННОСТЕЙ И ПРОБЛЕМ ФУНКЦИОНИРОВАНИЯ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88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89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1.1.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Краткая характеристика организации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89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0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1.1.1.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Регистратура как структурное подразделение ГБУЗ «Калачевская ЦРБ»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0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1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1.2.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Обоснование необходимости разработки веб-приложения</w:t>
            </w:r>
            <w:r w:rsidRPr="006A3AF3">
              <w:rPr>
                <w:rStyle w:val="a9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 xml:space="preserve"> 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«Электронная регистратура»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1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2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1.3.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Обзор программ-аналогов российского</w:t>
            </w:r>
            <w:r w:rsidRPr="006A3AF3">
              <w:rPr>
                <w:rStyle w:val="a9"/>
                <w:rFonts w:ascii="Times New Roman" w:eastAsia="Times New Roman" w:hAnsi="Times New Roman" w:cs="Times New Roman"/>
                <w:noProof/>
                <w:sz w:val="28"/>
                <w:lang w:val="en-US" w:eastAsia="ru-RU"/>
              </w:rPr>
              <w:t> 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производства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2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14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3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 ПРОЕКТИРОВАНИЕ АВТОМАТИЗАЦИИ ЗАПИСИ НА ПРИЁМ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3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22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4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1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Методологии проектирования программного продукта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4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22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5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2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 xml:space="preserve">Разработка функциональной модели приложения с помощью методологии 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  <w:lang w:val="en-US"/>
              </w:rPr>
              <w:t>IDEF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0 «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  <w:lang w:val="en-US"/>
              </w:rPr>
              <w:t>AS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-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  <w:lang w:val="en-US"/>
              </w:rPr>
              <w:t>IS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»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5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23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6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3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Диаграмма потоков данных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6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28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7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4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Проектирование структуры данных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7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30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8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5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 xml:space="preserve">Разработка 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  <w:lang w:val="en-US"/>
              </w:rPr>
              <w:t>UML</w:t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 xml:space="preserve"> диаграмм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8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32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699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5.1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Диаграмма прецедентов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699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33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0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5.2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Диаграммы активностей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0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34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1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5.3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Диаграммы последовательности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1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37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2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6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Проектирование пользовательского интерфейса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2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50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3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2.7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Описание инструментальных и языковых средств разработки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3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56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4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3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РЕАЛИЗАЦИЯ ПРОГРАММЫ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4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59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5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3.1.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Дизайнерское решение разработки веб-приложения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5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59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6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3.2.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Работа пациента с приложением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6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60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7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3.3.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Работа менеджера регистратуры с приложением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7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65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8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3.4.</w:t>
            </w:r>
            <w:r w:rsidRPr="006A3AF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Тестирование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8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72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09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ЗАКЛЮЧЕНИЕ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09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74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10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СПИСОК ИСТОЧНИКОВ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10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76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A3AF3" w:rsidRPr="006A3AF3" w:rsidRDefault="006A3AF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69347711" w:history="1">
            <w:r w:rsidRPr="006A3AF3">
              <w:rPr>
                <w:rStyle w:val="a9"/>
                <w:rFonts w:ascii="Times New Roman" w:hAnsi="Times New Roman" w:cs="Times New Roman"/>
                <w:noProof/>
                <w:sz w:val="28"/>
              </w:rPr>
              <w:t>ПРИЛОЖЕНИЯ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69347711 \h </w:instrTex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t>77</w:t>
            </w:r>
            <w:r w:rsidRPr="006A3AF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031F5D" w:rsidRPr="00BA3FCD" w:rsidRDefault="00D11313" w:rsidP="003A6584">
          <w:pPr>
            <w:tabs>
              <w:tab w:val="left" w:pos="1134"/>
            </w:tabs>
            <w:suppressAutoHyphens/>
            <w:spacing w:after="0"/>
            <w:ind w:firstLine="284"/>
            <w:rPr>
              <w:rFonts w:ascii="Times New Roman" w:hAnsi="Times New Roman" w:cs="Times New Roman"/>
              <w:sz w:val="28"/>
              <w:szCs w:val="28"/>
            </w:rPr>
          </w:pPr>
          <w:r w:rsidRPr="003A6584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8B3630" w:rsidRDefault="008B3630" w:rsidP="00983C24">
      <w:pPr>
        <w:pStyle w:val="1"/>
        <w:spacing w:after="360"/>
        <w:ind w:left="0" w:firstLine="709"/>
        <w:rPr>
          <w:rFonts w:cs="Times New Roman"/>
          <w:color w:val="000000" w:themeColor="text1"/>
        </w:rPr>
        <w:sectPr w:rsidR="008B3630" w:rsidSect="002D16B6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4550D1" w:rsidRPr="003B5A8E" w:rsidRDefault="00FB1D8C" w:rsidP="00983C24">
      <w:pPr>
        <w:pStyle w:val="1"/>
        <w:spacing w:after="360"/>
        <w:ind w:left="0" w:firstLine="709"/>
        <w:rPr>
          <w:rFonts w:cs="Times New Roman"/>
          <w:color w:val="000000" w:themeColor="text1"/>
        </w:rPr>
      </w:pPr>
      <w:bookmarkStart w:id="7" w:name="_Toc169347686"/>
      <w:r w:rsidRPr="005453AC">
        <w:rPr>
          <w:rFonts w:cs="Times New Roman"/>
          <w:color w:val="000000" w:themeColor="text1"/>
        </w:rPr>
        <w:lastRenderedPageBreak/>
        <w:t>СПИСОК СОКРАЩЕНИЙ</w:t>
      </w:r>
      <w:bookmarkEnd w:id="0"/>
      <w:bookmarkEnd w:id="1"/>
      <w:bookmarkEnd w:id="2"/>
      <w:bookmarkEnd w:id="6"/>
      <w:bookmarkEnd w:id="7"/>
    </w:p>
    <w:p w:rsidR="00031F5D" w:rsidRPr="004550D1" w:rsidRDefault="00031F5D" w:rsidP="00185A29">
      <w:pPr>
        <w:pStyle w:val="aa"/>
        <w:spacing w:after="0" w:line="360" w:lineRule="auto"/>
        <w:ind w:right="4968" w:firstLine="709"/>
        <w:jc w:val="both"/>
        <w:rPr>
          <w:rFonts w:ascii="Times New Roman" w:hAnsi="Times New Roman" w:cs="Times New Roman"/>
          <w:sz w:val="28"/>
        </w:rPr>
      </w:pPr>
      <w:r w:rsidRPr="004B18C1">
        <w:rPr>
          <w:rFonts w:ascii="Times New Roman" w:hAnsi="Times New Roman" w:cs="Times New Roman"/>
          <w:b/>
          <w:sz w:val="28"/>
        </w:rPr>
        <w:t>ВП</w:t>
      </w:r>
      <w:r w:rsidRPr="004550D1">
        <w:rPr>
          <w:rFonts w:ascii="Times New Roman" w:hAnsi="Times New Roman" w:cs="Times New Roman"/>
          <w:sz w:val="28"/>
        </w:rPr>
        <w:t xml:space="preserve"> —</w:t>
      </w:r>
      <w:r w:rsidRPr="004550D1">
        <w:rPr>
          <w:rFonts w:ascii="Times New Roman" w:hAnsi="Times New Roman" w:cs="Times New Roman"/>
          <w:spacing w:val="-12"/>
          <w:sz w:val="28"/>
        </w:rPr>
        <w:t xml:space="preserve"> веб-приложение</w:t>
      </w:r>
    </w:p>
    <w:p w:rsidR="00031F5D" w:rsidRPr="004550D1" w:rsidRDefault="00031F5D" w:rsidP="00185A29">
      <w:pPr>
        <w:pStyle w:val="aa"/>
        <w:spacing w:after="0" w:line="360" w:lineRule="auto"/>
        <w:ind w:right="47" w:firstLine="709"/>
        <w:jc w:val="both"/>
        <w:rPr>
          <w:rFonts w:ascii="Times New Roman" w:hAnsi="Times New Roman" w:cs="Times New Roman"/>
          <w:sz w:val="28"/>
        </w:rPr>
      </w:pPr>
      <w:r w:rsidRPr="004B18C1">
        <w:rPr>
          <w:rFonts w:ascii="Times New Roman" w:hAnsi="Times New Roman" w:cs="Times New Roman"/>
          <w:b/>
          <w:sz w:val="28"/>
        </w:rPr>
        <w:t>БД</w:t>
      </w:r>
      <w:r w:rsidRPr="004550D1">
        <w:rPr>
          <w:rFonts w:ascii="Times New Roman" w:hAnsi="Times New Roman" w:cs="Times New Roman"/>
          <w:sz w:val="28"/>
        </w:rPr>
        <w:t xml:space="preserve"> — база данных</w:t>
      </w:r>
    </w:p>
    <w:p w:rsidR="00031F5D" w:rsidRPr="004550D1" w:rsidRDefault="00031F5D" w:rsidP="00185A29">
      <w:pPr>
        <w:pStyle w:val="aa"/>
        <w:spacing w:after="0" w:line="360" w:lineRule="auto"/>
        <w:ind w:right="4583" w:firstLine="709"/>
        <w:jc w:val="both"/>
        <w:rPr>
          <w:rFonts w:ascii="Times New Roman" w:hAnsi="Times New Roman" w:cs="Times New Roman"/>
          <w:sz w:val="28"/>
        </w:rPr>
      </w:pPr>
      <w:r w:rsidRPr="004B18C1">
        <w:rPr>
          <w:rFonts w:ascii="Times New Roman" w:hAnsi="Times New Roman" w:cs="Times New Roman"/>
          <w:b/>
          <w:sz w:val="28"/>
        </w:rPr>
        <w:t>ЭР</w:t>
      </w:r>
      <w:r w:rsidRPr="004550D1">
        <w:rPr>
          <w:rFonts w:ascii="Times New Roman" w:hAnsi="Times New Roman" w:cs="Times New Roman"/>
          <w:sz w:val="28"/>
        </w:rPr>
        <w:t xml:space="preserve"> — электронная регистратура</w:t>
      </w:r>
    </w:p>
    <w:p w:rsidR="00031F5D" w:rsidRDefault="00031F5D" w:rsidP="00185A29">
      <w:pPr>
        <w:pStyle w:val="aa"/>
        <w:spacing w:after="0" w:line="360" w:lineRule="auto"/>
        <w:ind w:right="47" w:firstLine="709"/>
        <w:jc w:val="both"/>
        <w:rPr>
          <w:rFonts w:ascii="Times New Roman" w:hAnsi="Times New Roman" w:cs="Times New Roman"/>
          <w:sz w:val="28"/>
        </w:rPr>
      </w:pPr>
      <w:r w:rsidRPr="004B18C1">
        <w:rPr>
          <w:rFonts w:ascii="Times New Roman" w:hAnsi="Times New Roman" w:cs="Times New Roman"/>
          <w:b/>
          <w:color w:val="000000"/>
          <w:sz w:val="28"/>
          <w:shd w:val="clear" w:color="auto" w:fill="FFFFFF"/>
        </w:rPr>
        <w:t>ГБУЗ «Калачевская ЦРБ»</w:t>
      </w:r>
      <w:r w:rsidRPr="004550D1">
        <w:rPr>
          <w:rFonts w:ascii="Times New Roman" w:hAnsi="Times New Roman" w:cs="Times New Roman"/>
          <w:sz w:val="28"/>
        </w:rPr>
        <w:t>— Государственное Бюджетное Учреждение Здравоохранения «Калачевская Центральная Районная Больница»</w:t>
      </w:r>
    </w:p>
    <w:p w:rsidR="00031F5D" w:rsidRDefault="00031F5D" w:rsidP="00185A29">
      <w:pPr>
        <w:pStyle w:val="aa"/>
        <w:spacing w:after="0" w:line="360" w:lineRule="auto"/>
        <w:ind w:right="47" w:firstLine="709"/>
        <w:jc w:val="both"/>
        <w:rPr>
          <w:rFonts w:ascii="Times New Roman" w:hAnsi="Times New Roman" w:cs="Times New Roman"/>
          <w:sz w:val="28"/>
        </w:rPr>
      </w:pPr>
      <w:r w:rsidRPr="004B18C1">
        <w:rPr>
          <w:rFonts w:ascii="Times New Roman" w:hAnsi="Times New Roman" w:cs="Times New Roman"/>
          <w:b/>
          <w:sz w:val="28"/>
        </w:rPr>
        <w:t xml:space="preserve">ТЗ </w:t>
      </w:r>
      <w:r>
        <w:rPr>
          <w:rFonts w:ascii="Times New Roman" w:hAnsi="Times New Roman" w:cs="Times New Roman"/>
          <w:sz w:val="28"/>
        </w:rPr>
        <w:t>— техническое задание</w:t>
      </w:r>
    </w:p>
    <w:p w:rsidR="00031F5D" w:rsidRDefault="00031F5D" w:rsidP="00185A29">
      <w:pPr>
        <w:pStyle w:val="aa"/>
        <w:spacing w:after="0" w:line="360" w:lineRule="auto"/>
        <w:ind w:right="47" w:firstLine="709"/>
        <w:jc w:val="both"/>
        <w:rPr>
          <w:rFonts w:ascii="Times New Roman" w:hAnsi="Times New Roman" w:cs="Times New Roman"/>
          <w:sz w:val="28"/>
        </w:rPr>
      </w:pPr>
      <w:r w:rsidRPr="008754E5">
        <w:rPr>
          <w:rFonts w:ascii="Times New Roman" w:hAnsi="Times New Roman" w:cs="Times New Roman"/>
          <w:b/>
          <w:sz w:val="28"/>
        </w:rPr>
        <w:t>МО</w:t>
      </w:r>
      <w:r>
        <w:rPr>
          <w:rFonts w:ascii="Times New Roman" w:hAnsi="Times New Roman" w:cs="Times New Roman"/>
          <w:sz w:val="28"/>
        </w:rPr>
        <w:t xml:space="preserve"> — медицинская организация</w:t>
      </w:r>
    </w:p>
    <w:p w:rsidR="00031F5D" w:rsidRDefault="00031F5D" w:rsidP="00185A29">
      <w:pPr>
        <w:pStyle w:val="aa"/>
        <w:spacing w:after="0" w:line="360" w:lineRule="auto"/>
        <w:ind w:right="47" w:firstLine="709"/>
        <w:jc w:val="both"/>
        <w:rPr>
          <w:rFonts w:ascii="Times New Roman" w:hAnsi="Times New Roman" w:cs="Times New Roman"/>
          <w:sz w:val="28"/>
        </w:rPr>
      </w:pPr>
      <w:r w:rsidRPr="007B5B49">
        <w:rPr>
          <w:rFonts w:ascii="Times New Roman" w:hAnsi="Times New Roman" w:cs="Times New Roman"/>
          <w:b/>
          <w:sz w:val="28"/>
        </w:rPr>
        <w:t xml:space="preserve">МУ </w:t>
      </w:r>
      <w:r>
        <w:rPr>
          <w:rFonts w:ascii="Times New Roman" w:hAnsi="Times New Roman" w:cs="Times New Roman"/>
          <w:sz w:val="28"/>
        </w:rPr>
        <w:t>— медучреждение</w:t>
      </w:r>
    </w:p>
    <w:p w:rsidR="00031F5D" w:rsidRDefault="00031F5D" w:rsidP="00185A29">
      <w:pPr>
        <w:pStyle w:val="aa"/>
        <w:spacing w:after="0" w:line="360" w:lineRule="auto"/>
        <w:ind w:right="47" w:firstLine="709"/>
        <w:jc w:val="both"/>
        <w:rPr>
          <w:rFonts w:ascii="Times New Roman" w:hAnsi="Times New Roman" w:cs="Times New Roman"/>
          <w:sz w:val="28"/>
        </w:rPr>
      </w:pPr>
      <w:r w:rsidRPr="00D53A6C">
        <w:rPr>
          <w:rFonts w:ascii="Times New Roman" w:hAnsi="Times New Roman" w:cs="Times New Roman"/>
          <w:b/>
          <w:sz w:val="28"/>
        </w:rPr>
        <w:t>ЛПУ</w:t>
      </w:r>
      <w:r>
        <w:rPr>
          <w:rFonts w:ascii="Times New Roman" w:hAnsi="Times New Roman" w:cs="Times New Roman"/>
          <w:sz w:val="28"/>
        </w:rPr>
        <w:t xml:space="preserve"> — лечебно-профилактическое учреждение</w:t>
      </w:r>
    </w:p>
    <w:p w:rsidR="00031F5D" w:rsidRDefault="00031F5D" w:rsidP="00185A29">
      <w:pPr>
        <w:pStyle w:val="aa"/>
        <w:spacing w:after="0" w:line="360" w:lineRule="auto"/>
        <w:ind w:right="47" w:firstLine="709"/>
        <w:jc w:val="both"/>
        <w:rPr>
          <w:rFonts w:ascii="Times New Roman" w:hAnsi="Times New Roman" w:cs="Times New Roman"/>
          <w:sz w:val="28"/>
        </w:rPr>
      </w:pPr>
      <w:r w:rsidRPr="00D53A6C">
        <w:rPr>
          <w:rFonts w:ascii="Times New Roman" w:hAnsi="Times New Roman" w:cs="Times New Roman"/>
          <w:b/>
          <w:sz w:val="28"/>
        </w:rPr>
        <w:t>ЛК</w:t>
      </w:r>
      <w:r>
        <w:rPr>
          <w:rFonts w:ascii="Times New Roman" w:hAnsi="Times New Roman" w:cs="Times New Roman"/>
          <w:sz w:val="28"/>
        </w:rPr>
        <w:t xml:space="preserve"> — личный кабинет</w:t>
      </w:r>
    </w:p>
    <w:p w:rsidR="00F61975" w:rsidRPr="005453AC" w:rsidRDefault="009F3BAB" w:rsidP="00185A29">
      <w:pPr>
        <w:spacing w:after="0"/>
        <w:ind w:firstLine="709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5453AC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:rsidR="00537D08" w:rsidRPr="00537D08" w:rsidRDefault="007F33E5" w:rsidP="00537D08">
      <w:pPr>
        <w:pStyle w:val="1"/>
        <w:spacing w:after="360"/>
      </w:pPr>
      <w:bookmarkStart w:id="8" w:name="_Toc169347687"/>
      <w:r w:rsidRPr="0071306E">
        <w:lastRenderedPageBreak/>
        <w:t>ВВЕДЕНИЕ</w:t>
      </w:r>
      <w:bookmarkEnd w:id="8"/>
    </w:p>
    <w:p w:rsidR="00031F5D" w:rsidRDefault="00031F5D" w:rsidP="003A658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274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 недавнего времени в российском здравоохранении почти полностью отсутствовали хоть какие-то признаки автоматизации. Карты, бюллетени, процедурные отчеты, учет пациентов, лекарственных препаратов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—</w:t>
      </w:r>
      <w:r w:rsidRPr="00E274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сь документооборот производился на бумаг</w:t>
      </w:r>
      <w:r w:rsidR="007506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. Это сказывалось на скорости и </w:t>
      </w:r>
      <w:r w:rsidRPr="00E27441">
        <w:rPr>
          <w:rFonts w:ascii="Times New Roman" w:hAnsi="Times New Roman" w:cs="Times New Roman"/>
          <w:color w:val="000000" w:themeColor="text1"/>
          <w:sz w:val="28"/>
          <w:szCs w:val="28"/>
        </w:rPr>
        <w:t>качестве обслуживания пациентов, затрудняло работу врачебного</w:t>
      </w:r>
      <w:r w:rsidR="007126F4" w:rsidRPr="007126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</w:t>
      </w:r>
      <w:r w:rsidRPr="00E274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дицинского персонала, что вело к врачебным ошибкам, большим затратам времени на заполнение карт, составление отчетов.</w:t>
      </w:r>
    </w:p>
    <w:p w:rsidR="00031F5D" w:rsidRPr="00E27441" w:rsidRDefault="00031F5D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E706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 началом реализации национального проекта </w:t>
      </w:r>
      <w:r w:rsidR="004166EB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Pr="007E706F">
        <w:rPr>
          <w:rFonts w:ascii="Times New Roman" w:hAnsi="Times New Roman" w:cs="Times New Roman"/>
          <w:color w:val="000000" w:themeColor="text1"/>
          <w:sz w:val="28"/>
          <w:szCs w:val="28"/>
        </w:rPr>
        <w:t>Зд</w:t>
      </w:r>
      <w:r w:rsidR="004166EB">
        <w:rPr>
          <w:rFonts w:ascii="Times New Roman" w:hAnsi="Times New Roman" w:cs="Times New Roman"/>
          <w:color w:val="000000" w:themeColor="text1"/>
          <w:sz w:val="28"/>
          <w:szCs w:val="28"/>
        </w:rPr>
        <w:t>равоохранение»</w:t>
      </w:r>
      <w:r w:rsidRPr="007E706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ряда региональных программ комплексной информатизации муниципальных учреждений процесс информатизации здравоохранения значительно ускорился, а число масштабных проектов в </w:t>
      </w:r>
      <w:r w:rsidR="007F33E5">
        <w:rPr>
          <w:rFonts w:ascii="Times New Roman" w:hAnsi="Times New Roman" w:cs="Times New Roman"/>
          <w:color w:val="000000" w:themeColor="text1"/>
          <w:sz w:val="28"/>
          <w:szCs w:val="28"/>
        </w:rPr>
        <w:t>этой сфере заметно увеличилось.</w:t>
      </w:r>
    </w:p>
    <w:p w:rsidR="00031F5D" w:rsidRPr="007E706F" w:rsidRDefault="00031F5D" w:rsidP="00185A29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E706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смену эпохе бумажных носителей информации и самописных программ дл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едицинских организаций</w:t>
      </w:r>
      <w:r w:rsidRPr="007E706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ходит время крупных информационных систем, направленных как на поддержание внутренних функций, так и на решение задач управления медицинской отраслью. </w:t>
      </w:r>
    </w:p>
    <w:p w:rsidR="00031F5D" w:rsidRPr="00A12689" w:rsidRDefault="00031F5D" w:rsidP="00185A29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Такие приложения позволяют пациентам самостоятельно записываться на приём в любое время суток, из любой точки, где есть доступ к интернету. Это существенно экономит силы и время пациентов, избавляет от необходимости стоять в очередях, и делает медицинские услуги более доступными.</w:t>
      </w:r>
    </w:p>
    <w:p w:rsidR="00031F5D" w:rsidRPr="009E3D90" w:rsidRDefault="00031F5D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9E3D90">
        <w:rPr>
          <w:rFonts w:eastAsiaTheme="minorHAnsi"/>
          <w:color w:val="000000" w:themeColor="text1"/>
          <w:sz w:val="28"/>
          <w:szCs w:val="28"/>
          <w:lang w:eastAsia="en-US"/>
        </w:rPr>
        <w:t xml:space="preserve">Электронная регистратура </w:t>
      </w:r>
      <w:r>
        <w:rPr>
          <w:rFonts w:eastAsiaTheme="minorHAnsi"/>
          <w:color w:val="000000" w:themeColor="text1"/>
          <w:sz w:val="28"/>
          <w:szCs w:val="28"/>
          <w:lang w:eastAsia="en-US"/>
        </w:rPr>
        <w:t>—</w:t>
      </w:r>
      <w:r w:rsidRPr="009E3D90">
        <w:rPr>
          <w:rFonts w:eastAsiaTheme="minorHAnsi"/>
          <w:color w:val="000000" w:themeColor="text1"/>
          <w:sz w:val="28"/>
          <w:szCs w:val="28"/>
          <w:lang w:eastAsia="en-US"/>
        </w:rPr>
        <w:t xml:space="preserve"> это комплекс сервисов, предназначенных для осуществления предварительной записи пациентов на амбулаторно-поликлинический прием:</w:t>
      </w:r>
    </w:p>
    <w:p w:rsidR="00031F5D" w:rsidRPr="009E3D90" w:rsidRDefault="00031F5D" w:rsidP="001E7E4E">
      <w:pPr>
        <w:pStyle w:val="a3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left="567" w:firstLine="142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9E3D90">
        <w:rPr>
          <w:rFonts w:eastAsiaTheme="minorHAnsi"/>
          <w:color w:val="000000" w:themeColor="text1"/>
          <w:sz w:val="28"/>
          <w:szCs w:val="28"/>
          <w:lang w:eastAsia="en-US"/>
        </w:rPr>
        <w:t>к врачам общей (семейной) практики;</w:t>
      </w:r>
    </w:p>
    <w:p w:rsidR="00031F5D" w:rsidRPr="009E3D90" w:rsidRDefault="00031F5D" w:rsidP="001E7E4E">
      <w:pPr>
        <w:pStyle w:val="a3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left="567" w:firstLine="142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9E3D90">
        <w:rPr>
          <w:rFonts w:eastAsiaTheme="minorHAnsi"/>
          <w:color w:val="000000" w:themeColor="text1"/>
          <w:sz w:val="28"/>
          <w:szCs w:val="28"/>
          <w:lang w:eastAsia="en-US"/>
        </w:rPr>
        <w:t>к участковым врачам-терапевтам и врачам-педиатрам;</w:t>
      </w:r>
    </w:p>
    <w:p w:rsidR="00031F5D" w:rsidRPr="009E3D90" w:rsidRDefault="00031F5D" w:rsidP="001E7E4E">
      <w:pPr>
        <w:pStyle w:val="a3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left="567" w:firstLine="142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9E3D90">
        <w:rPr>
          <w:rFonts w:eastAsiaTheme="minorHAnsi"/>
          <w:color w:val="000000" w:themeColor="text1"/>
          <w:sz w:val="28"/>
          <w:szCs w:val="28"/>
          <w:lang w:eastAsia="en-US"/>
        </w:rPr>
        <w:t>к врачам акушерам-гинекологам женских консультаций;</w:t>
      </w:r>
    </w:p>
    <w:p w:rsidR="00031F5D" w:rsidRPr="009E3D90" w:rsidRDefault="00031F5D" w:rsidP="001E7E4E">
      <w:pPr>
        <w:pStyle w:val="a3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left="567" w:firstLine="142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9E3D90">
        <w:rPr>
          <w:rFonts w:eastAsiaTheme="minorHAnsi"/>
          <w:color w:val="000000" w:themeColor="text1"/>
          <w:sz w:val="28"/>
          <w:szCs w:val="28"/>
          <w:lang w:eastAsia="en-US"/>
        </w:rPr>
        <w:t>к врачам стоматологам;</w:t>
      </w:r>
    </w:p>
    <w:p w:rsidR="00031F5D" w:rsidRPr="009E3D90" w:rsidRDefault="00031F5D" w:rsidP="001E7E4E">
      <w:pPr>
        <w:pStyle w:val="a3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left="567" w:firstLine="142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9E3D90">
        <w:rPr>
          <w:rFonts w:eastAsiaTheme="minorHAnsi"/>
          <w:color w:val="000000" w:themeColor="text1"/>
          <w:sz w:val="28"/>
          <w:szCs w:val="28"/>
          <w:lang w:eastAsia="en-US"/>
        </w:rPr>
        <w:t>к узким специалистам;</w:t>
      </w:r>
    </w:p>
    <w:p w:rsidR="00031F5D" w:rsidRPr="00FF5A2D" w:rsidRDefault="00031F5D" w:rsidP="001E7E4E">
      <w:pPr>
        <w:pStyle w:val="a3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left="567" w:firstLine="142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9E3D90">
        <w:rPr>
          <w:rFonts w:eastAsiaTheme="minorHAnsi"/>
          <w:color w:val="000000" w:themeColor="text1"/>
          <w:sz w:val="28"/>
          <w:szCs w:val="28"/>
          <w:lang w:eastAsia="en-US"/>
        </w:rPr>
        <w:lastRenderedPageBreak/>
        <w:t>к медицинским работникам центров здоровья.</w:t>
      </w:r>
    </w:p>
    <w:p w:rsidR="00031F5D" w:rsidRPr="00FF5A2D" w:rsidRDefault="00031F5D" w:rsidP="00185A29">
      <w:pPr>
        <w:pStyle w:val="a4"/>
        <w:spacing w:after="0" w:line="360" w:lineRule="auto"/>
        <w:ind w:left="0" w:firstLine="709"/>
        <w:contextualSpacing w:val="0"/>
        <w:jc w:val="both"/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Электронная регистратура призвана оптимизировать порядок обращения пациента за медицинской помощью за счет сокращения времени ожидания в очередях, что способствует снижению социального напряжения. Благодаря этому можно контролировать степень загруженности персонала и разделять потоки пациентов.</w:t>
      </w:r>
    </w:p>
    <w:p w:rsidR="00031F5D" w:rsidRPr="005453AC" w:rsidRDefault="00031F5D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82D06">
        <w:rPr>
          <w:b/>
          <w:color w:val="000000" w:themeColor="text1"/>
          <w:sz w:val="28"/>
          <w:szCs w:val="28"/>
        </w:rPr>
        <w:t>Объект исследования:</w:t>
      </w:r>
      <w:r w:rsidR="00643BE9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87175A">
        <w:rPr>
          <w:color w:val="000000" w:themeColor="text1"/>
          <w:sz w:val="28"/>
          <w:szCs w:val="28"/>
        </w:rPr>
        <w:t>Государственное бюджетное учреждение здравоохранения «Калачевская районная больница»</w:t>
      </w:r>
      <w:r>
        <w:rPr>
          <w:color w:val="000000" w:themeColor="text1"/>
          <w:sz w:val="28"/>
          <w:szCs w:val="28"/>
        </w:rPr>
        <w:t>.</w:t>
      </w:r>
    </w:p>
    <w:p w:rsidR="00031F5D" w:rsidRPr="005453AC" w:rsidRDefault="00031F5D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453AC">
        <w:rPr>
          <w:color w:val="000000"/>
          <w:sz w:val="28"/>
          <w:szCs w:val="28"/>
          <w:shd w:val="clear" w:color="auto" w:fill="FFFFFF"/>
        </w:rPr>
        <w:t xml:space="preserve">Больница </w:t>
      </w:r>
      <w:r w:rsidR="00C538DE">
        <w:rPr>
          <w:color w:val="000000"/>
          <w:sz w:val="28"/>
          <w:szCs w:val="28"/>
          <w:shd w:val="clear" w:color="auto" w:fill="FFFFFF"/>
        </w:rPr>
        <w:t>—</w:t>
      </w:r>
      <w:r w:rsidRPr="005453AC">
        <w:rPr>
          <w:color w:val="000000"/>
          <w:sz w:val="28"/>
          <w:szCs w:val="28"/>
          <w:shd w:val="clear" w:color="auto" w:fill="FFFFFF"/>
        </w:rPr>
        <w:t xml:space="preserve"> это медицинское учреждение, специализированное на оказании медицинской помощи пациентам, диагностике, лечении и реабилитации. В больнице проводится широкий спектр медицинских услуг и процедур, а также осуществляются различные медицинские деятельности.</w:t>
      </w:r>
    </w:p>
    <w:p w:rsidR="00031F5D" w:rsidRPr="00782D06" w:rsidRDefault="00031F5D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82D06">
        <w:rPr>
          <w:b/>
          <w:color w:val="000000" w:themeColor="text1"/>
          <w:sz w:val="28"/>
          <w:szCs w:val="28"/>
        </w:rPr>
        <w:t>Предмет исследования</w:t>
      </w:r>
      <w:r w:rsidRPr="005453AC">
        <w:rPr>
          <w:color w:val="000000" w:themeColor="text1"/>
          <w:sz w:val="28"/>
          <w:szCs w:val="28"/>
        </w:rPr>
        <w:t xml:space="preserve">: </w:t>
      </w:r>
      <w:r w:rsidRPr="0087175A">
        <w:rPr>
          <w:color w:val="000000"/>
          <w:sz w:val="28"/>
          <w:szCs w:val="28"/>
          <w:shd w:val="clear" w:color="auto" w:fill="FFFFFF"/>
        </w:rPr>
        <w:t>деятельность структурного подразделения "Регистратура" ГБУЗ "Калачевская ЦРБ"</w:t>
      </w:r>
      <w:r>
        <w:rPr>
          <w:color w:val="000000"/>
          <w:sz w:val="28"/>
          <w:szCs w:val="28"/>
          <w:shd w:val="clear" w:color="auto" w:fill="FFFFFF"/>
        </w:rPr>
        <w:t>.</w:t>
      </w:r>
    </w:p>
    <w:p w:rsidR="00031F5D" w:rsidRPr="005453AC" w:rsidRDefault="00031F5D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0844FA">
        <w:rPr>
          <w:b/>
          <w:color w:val="000000" w:themeColor="text1"/>
          <w:sz w:val="28"/>
          <w:szCs w:val="28"/>
        </w:rPr>
        <w:t>Цель</w:t>
      </w:r>
      <w:r w:rsidRPr="005453AC">
        <w:rPr>
          <w:color w:val="000000" w:themeColor="text1"/>
          <w:sz w:val="28"/>
          <w:szCs w:val="28"/>
        </w:rPr>
        <w:t xml:space="preserve"> данной выпускной квалификационной работы заключается в разработке </w:t>
      </w:r>
      <w:r w:rsidR="00674E69">
        <w:rPr>
          <w:color w:val="000000" w:themeColor="text1"/>
          <w:sz w:val="28"/>
          <w:szCs w:val="28"/>
        </w:rPr>
        <w:t>программного модуля</w:t>
      </w:r>
      <w:r w:rsidRPr="005453AC">
        <w:rPr>
          <w:color w:val="000000" w:themeColor="text1"/>
          <w:sz w:val="28"/>
          <w:szCs w:val="28"/>
        </w:rPr>
        <w:t xml:space="preserve"> «Электронная регистратура».</w:t>
      </w:r>
    </w:p>
    <w:p w:rsidR="00031F5D" w:rsidRPr="000844FA" w:rsidRDefault="00031F5D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b/>
          <w:color w:val="000000" w:themeColor="text1"/>
          <w:sz w:val="28"/>
          <w:szCs w:val="28"/>
        </w:rPr>
      </w:pPr>
      <w:r w:rsidRPr="000844FA">
        <w:rPr>
          <w:b/>
          <w:color w:val="000000" w:themeColor="text1"/>
          <w:sz w:val="28"/>
          <w:szCs w:val="28"/>
        </w:rPr>
        <w:t>Задачи</w:t>
      </w:r>
      <w:r w:rsidRPr="000844FA">
        <w:rPr>
          <w:b/>
          <w:color w:val="000000" w:themeColor="text1"/>
          <w:sz w:val="28"/>
          <w:szCs w:val="28"/>
          <w:lang w:val="en-US"/>
        </w:rPr>
        <w:t>:</w:t>
      </w:r>
    </w:p>
    <w:p w:rsidR="00031F5D" w:rsidRPr="005453AC" w:rsidRDefault="00031F5D" w:rsidP="001E7E4E">
      <w:pPr>
        <w:pStyle w:val="a4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>сследование предметной области;</w:t>
      </w:r>
    </w:p>
    <w:p w:rsidR="00031F5D" w:rsidRPr="005453AC" w:rsidRDefault="00031F5D" w:rsidP="001E7E4E">
      <w:pPr>
        <w:pStyle w:val="a4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деление особенностей и выявление проблем при работе регистратуры </w:t>
      </w:r>
    </w:p>
    <w:p w:rsidR="00031F5D" w:rsidRPr="005453AC" w:rsidRDefault="00031F5D" w:rsidP="001E7E4E">
      <w:pPr>
        <w:pStyle w:val="a4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>ормирование функциональных требований к приложению;</w:t>
      </w:r>
    </w:p>
    <w:p w:rsidR="00031F5D" w:rsidRPr="005453AC" w:rsidRDefault="00031F5D" w:rsidP="001E7E4E">
      <w:pPr>
        <w:pStyle w:val="a4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>пределение инструментальных средств;</w:t>
      </w:r>
    </w:p>
    <w:p w:rsidR="00031F5D" w:rsidRPr="005453AC" w:rsidRDefault="00031F5D" w:rsidP="001E7E4E">
      <w:pPr>
        <w:pStyle w:val="a4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>роектирование приложения;</w:t>
      </w:r>
    </w:p>
    <w:p w:rsidR="00031F5D" w:rsidRDefault="00031F5D" w:rsidP="001E7E4E">
      <w:pPr>
        <w:pStyle w:val="a4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>азработка приложения.</w:t>
      </w:r>
    </w:p>
    <w:p w:rsidR="00031F5D" w:rsidRDefault="00031F5D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8660A9">
        <w:rPr>
          <w:color w:val="000000" w:themeColor="text1"/>
          <w:sz w:val="28"/>
          <w:szCs w:val="28"/>
        </w:rPr>
        <w:t>Пояснительная записка состоит из трех</w:t>
      </w:r>
      <w:r w:rsidRPr="005453AC">
        <w:rPr>
          <w:color w:val="000000" w:themeColor="text1"/>
          <w:sz w:val="28"/>
          <w:szCs w:val="28"/>
        </w:rPr>
        <w:t xml:space="preserve"> глав, введения, заключения и приложений.</w:t>
      </w:r>
    </w:p>
    <w:p w:rsidR="00031F5D" w:rsidRPr="005453AC" w:rsidRDefault="00031F5D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о введении приведены актуальность работы, объект и предмет исследования. Сформулированы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цель и задачи курсового проекта, обоснована практическая значимость проекта.</w:t>
      </w:r>
    </w:p>
    <w:p w:rsidR="00031F5D" w:rsidRPr="005453AC" w:rsidRDefault="00031F5D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первой главе описано исследование предметной области: краткая характеристика исследуемой организации, ее деятельности. Проанализированы программы – аналог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представленные на российском рынке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31F5D" w:rsidRPr="005453AC" w:rsidRDefault="00031F5D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торая глава посвящена проектированию </w:t>
      </w:r>
      <w:r w:rsidR="00C901BF">
        <w:rPr>
          <w:rFonts w:ascii="Times New Roman" w:hAnsi="Times New Roman" w:cs="Times New Roman"/>
          <w:color w:val="000000" w:themeColor="text1"/>
          <w:sz w:val="28"/>
          <w:szCs w:val="28"/>
        </w:rPr>
        <w:t>веб-приложения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>. Определены методологии проектирования, на основе которых построена модель информационной системы.</w:t>
      </w:r>
    </w:p>
    <w:p w:rsidR="00031F5D" w:rsidRPr="005453AC" w:rsidRDefault="00031F5D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третьей главе описана реализация </w:t>
      </w:r>
      <w:r w:rsidR="00C901BF">
        <w:rPr>
          <w:rFonts w:ascii="Times New Roman" w:hAnsi="Times New Roman" w:cs="Times New Roman"/>
          <w:color w:val="000000" w:themeColor="text1"/>
          <w:sz w:val="28"/>
          <w:szCs w:val="28"/>
        </w:rPr>
        <w:t>веб-приложения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демонстрированы его функциональные возможности. </w:t>
      </w:r>
    </w:p>
    <w:p w:rsidR="00031F5D" w:rsidRPr="005453AC" w:rsidRDefault="00031F5D" w:rsidP="00185A29">
      <w:pPr>
        <w:spacing w:after="0" w:line="360" w:lineRule="auto"/>
        <w:ind w:firstLine="709"/>
        <w:contextualSpacing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заключении подведены итоги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</w:rPr>
        <w:t>выпускной квалификационной работы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оответствие поставленной цели и полученных результатов.</w:t>
      </w:r>
    </w:p>
    <w:p w:rsidR="00031F5D" w:rsidRPr="0092229C" w:rsidRDefault="00031F5D" w:rsidP="00185A29">
      <w:pPr>
        <w:spacing w:after="0" w:line="360" w:lineRule="auto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2229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разделе «Приложения» приведена техническая документация: </w:t>
      </w:r>
    </w:p>
    <w:p w:rsidR="00031F5D" w:rsidRPr="0092229C" w:rsidRDefault="00031F5D" w:rsidP="001E7E4E">
      <w:pPr>
        <w:pStyle w:val="a4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2229C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ое задание (ТЗ);</w:t>
      </w:r>
    </w:p>
    <w:p w:rsidR="00031F5D" w:rsidRPr="007126F4" w:rsidRDefault="00031F5D" w:rsidP="001E7E4E">
      <w:pPr>
        <w:pStyle w:val="a4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126F4">
        <w:rPr>
          <w:rFonts w:ascii="Times New Roman" w:hAnsi="Times New Roman" w:cs="Times New Roman"/>
          <w:color w:val="000000" w:themeColor="text1"/>
          <w:sz w:val="28"/>
          <w:szCs w:val="28"/>
        </w:rPr>
        <w:t>руководство пользователя</w:t>
      </w:r>
      <w:r w:rsidR="00C538D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31F5D" w:rsidRPr="004550D1" w:rsidRDefault="00031F5D" w:rsidP="00185A29">
      <w:pPr>
        <w:spacing w:after="0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D11C97" w:rsidRPr="005453AC" w:rsidRDefault="00855E69" w:rsidP="001E7E4E">
      <w:pPr>
        <w:pStyle w:val="1"/>
        <w:numPr>
          <w:ilvl w:val="0"/>
          <w:numId w:val="2"/>
        </w:numPr>
        <w:spacing w:after="480"/>
        <w:ind w:left="0" w:firstLine="0"/>
        <w:jc w:val="both"/>
        <w:rPr>
          <w:rFonts w:eastAsia="Times New Roman" w:cs="Times New Roman"/>
          <w:color w:val="000000" w:themeColor="text1"/>
        </w:rPr>
      </w:pPr>
      <w:bookmarkStart w:id="9" w:name="_Toc169347688"/>
      <w:r>
        <w:rPr>
          <w:rFonts w:eastAsia="Times New Roman" w:cs="Times New Roman"/>
          <w:color w:val="000000" w:themeColor="text1"/>
        </w:rPr>
        <w:lastRenderedPageBreak/>
        <w:t>П</w:t>
      </w:r>
      <w:r w:rsidR="00D11C97" w:rsidRPr="005453AC">
        <w:rPr>
          <w:rFonts w:eastAsia="Times New Roman" w:cs="Times New Roman"/>
          <w:color w:val="000000" w:themeColor="text1"/>
        </w:rPr>
        <w:t>РЕДПРОЕКТНОЕ ИССЛЕДОВАНИЕ ОРГАНИЗАЦИИ. ОБЗОР ОСОБЕННОСТЕЙ И ПРОБЛЕМ ФУНКЦИОНИРОВАНИЯ</w:t>
      </w:r>
      <w:bookmarkEnd w:id="9"/>
    </w:p>
    <w:p w:rsidR="00D11C97" w:rsidRPr="00855E69" w:rsidRDefault="00D11C97" w:rsidP="001E7E4E">
      <w:pPr>
        <w:pStyle w:val="2"/>
        <w:numPr>
          <w:ilvl w:val="1"/>
          <w:numId w:val="2"/>
        </w:numPr>
        <w:ind w:left="0" w:firstLine="0"/>
        <w:jc w:val="center"/>
      </w:pPr>
      <w:bookmarkStart w:id="10" w:name="_Toc161393307"/>
      <w:bookmarkStart w:id="11" w:name="_Toc161480228"/>
      <w:bookmarkStart w:id="12" w:name="_Toc161480411"/>
      <w:bookmarkStart w:id="13" w:name="_Toc161481022"/>
      <w:bookmarkStart w:id="14" w:name="_Toc167370396"/>
      <w:bookmarkStart w:id="15" w:name="_Toc169347689"/>
      <w:r w:rsidRPr="00855E69">
        <w:t>Краткая характеристика организации</w:t>
      </w:r>
      <w:bookmarkEnd w:id="10"/>
      <w:bookmarkEnd w:id="11"/>
      <w:bookmarkEnd w:id="12"/>
      <w:bookmarkEnd w:id="13"/>
      <w:bookmarkEnd w:id="14"/>
      <w:bookmarkEnd w:id="15"/>
    </w:p>
    <w:p w:rsidR="00D11C97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453AC">
        <w:rPr>
          <w:color w:val="000000" w:themeColor="text1"/>
          <w:sz w:val="28"/>
          <w:szCs w:val="28"/>
        </w:rPr>
        <w:t>Государственное бюджетное учреждение здравоохранения «Калачевская районная больница» является стационарным медицинским учреждением, направленным на лечение больных или специализированную углубленную дифференциальную диагностику заболеваний в стационарных условиях</w:t>
      </w:r>
      <w:r>
        <w:rPr>
          <w:color w:val="000000" w:themeColor="text1"/>
          <w:sz w:val="28"/>
          <w:szCs w:val="28"/>
        </w:rPr>
        <w:t>.</w:t>
      </w:r>
    </w:p>
    <w:p w:rsidR="00D11C97" w:rsidRPr="0053695F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3695F">
        <w:rPr>
          <w:color w:val="000000" w:themeColor="text1"/>
          <w:sz w:val="28"/>
          <w:szCs w:val="28"/>
        </w:rPr>
        <w:t xml:space="preserve">Полное наименование МО: </w:t>
      </w:r>
      <w:r w:rsidRPr="0053695F">
        <w:rPr>
          <w:sz w:val="28"/>
          <w:szCs w:val="28"/>
        </w:rPr>
        <w:t xml:space="preserve">ГОСУДАРСТВЕННОЕ БЮДЖЕТНОЕ УЧРЕЖДЕНИЕ ЗДРАВООХРАНЕНИЯ </w:t>
      </w:r>
      <w:r>
        <w:rPr>
          <w:sz w:val="28"/>
          <w:szCs w:val="28"/>
        </w:rPr>
        <w:t>«</w:t>
      </w:r>
      <w:r w:rsidRPr="0053695F">
        <w:rPr>
          <w:sz w:val="28"/>
          <w:szCs w:val="28"/>
        </w:rPr>
        <w:t>КАЛАЧЕВСКАЯ ЦЕНТРАЛЬНАЯ РАЙОННАЯ БОЛЬНИЦА</w:t>
      </w:r>
      <w:r>
        <w:rPr>
          <w:sz w:val="28"/>
          <w:szCs w:val="28"/>
        </w:rPr>
        <w:t>».</w:t>
      </w:r>
    </w:p>
    <w:p w:rsidR="00D11C97" w:rsidRPr="0053695F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3695F">
        <w:rPr>
          <w:sz w:val="28"/>
          <w:szCs w:val="28"/>
        </w:rPr>
        <w:t>Наименование МО (сокращенное): ГБУЗ «Калачевская ЦРБ»</w:t>
      </w:r>
      <w:r>
        <w:rPr>
          <w:sz w:val="28"/>
          <w:szCs w:val="28"/>
        </w:rPr>
        <w:t>.</w:t>
      </w:r>
    </w:p>
    <w:p w:rsidR="00D11C97" w:rsidRPr="0053695F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3695F">
        <w:rPr>
          <w:sz w:val="28"/>
          <w:szCs w:val="28"/>
        </w:rPr>
        <w:t>Юридический адрес: 404503, Волгоградская обл., Калачевский район, Калач–на–Дону, ул. Маяковского, 27.</w:t>
      </w:r>
    </w:p>
    <w:p w:rsidR="00D11C97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ип организации: бюджетное учреждение.</w:t>
      </w:r>
    </w:p>
    <w:p w:rsidR="00D11C97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ой вид деятельности: деятельность больничных учреждений широкого профиля и специализированных.</w:t>
      </w:r>
    </w:p>
    <w:p w:rsidR="00D11C97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3695F">
        <w:rPr>
          <w:sz w:val="28"/>
          <w:szCs w:val="28"/>
        </w:rPr>
        <w:t>Руководитель МО: Бессолов Виктор Олегович.</w:t>
      </w:r>
    </w:p>
    <w:p w:rsidR="00D11C97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БУЗ «Калачевская ЦРБ» обеспечивает оказание медицинской помощи на территории всего Калачевского района силами центрального корпуса, расположенного в г. Калач–на–Дону, 2–х участковых больниц, 4–х врачебных амбулаторий и 28 фельдшерско-акушерских пунктов.</w:t>
      </w:r>
    </w:p>
    <w:p w:rsidR="00D11C97" w:rsidRDefault="00D11C97" w:rsidP="00185A2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труктуру ГБУЗ «Калачевская ЦРБ» входят следующие отделения:</w:t>
      </w:r>
    </w:p>
    <w:p w:rsidR="00D11C97" w:rsidRPr="008E7E0B" w:rsidRDefault="00D11C97" w:rsidP="001E7E4E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E0B">
        <w:rPr>
          <w:rFonts w:ascii="Times New Roman" w:hAnsi="Times New Roman" w:cs="Times New Roman"/>
          <w:sz w:val="28"/>
          <w:szCs w:val="28"/>
        </w:rPr>
        <w:t>стационарные: родильное, педиатрическое, инфекционное, анестезиологии и реанимации, терапевтическое и хирургическое;</w:t>
      </w:r>
    </w:p>
    <w:p w:rsidR="00D11C97" w:rsidRPr="008E7E0B" w:rsidRDefault="00D11C97" w:rsidP="001E7E4E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E0B">
        <w:rPr>
          <w:rFonts w:ascii="Times New Roman" w:hAnsi="Times New Roman" w:cs="Times New Roman"/>
          <w:sz w:val="28"/>
          <w:szCs w:val="28"/>
        </w:rPr>
        <w:t>поликлинические: стоматологическое, педиатрическое, женская консультация, первичное онкологическое, терапевтическое, кабинеты узких специалистов;</w:t>
      </w:r>
    </w:p>
    <w:p w:rsidR="00D11C97" w:rsidRPr="008E7E0B" w:rsidRDefault="00D11C97" w:rsidP="001E7E4E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E0B">
        <w:rPr>
          <w:rFonts w:ascii="Times New Roman" w:hAnsi="Times New Roman" w:cs="Times New Roman"/>
          <w:sz w:val="28"/>
          <w:szCs w:val="28"/>
        </w:rPr>
        <w:lastRenderedPageBreak/>
        <w:t>диагностические: клинико-диагностическая лаборатория, рентген</w:t>
      </w:r>
      <w:r w:rsidRPr="00B438C8">
        <w:rPr>
          <w:rFonts w:ascii="Times New Roman" w:hAnsi="Times New Roman" w:cs="Times New Roman"/>
          <w:sz w:val="28"/>
          <w:szCs w:val="28"/>
        </w:rPr>
        <w:t>-</w:t>
      </w:r>
      <w:r w:rsidRPr="008E7E0B">
        <w:rPr>
          <w:rFonts w:ascii="Times New Roman" w:hAnsi="Times New Roman" w:cs="Times New Roman"/>
          <w:sz w:val="28"/>
          <w:szCs w:val="28"/>
        </w:rPr>
        <w:t>кабинет, УЗИ–диагностика, функциональная диагностика; эндоскопическое, физиотерапевтическое.</w:t>
      </w:r>
    </w:p>
    <w:p w:rsidR="00D11C97" w:rsidRPr="002E4F1E" w:rsidRDefault="00D11C97" w:rsidP="00185A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Цель работы МО</w:t>
      </w:r>
      <w:r w:rsidRPr="009929DC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о</w:t>
      </w:r>
      <w:r w:rsidRPr="002E4F1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азание первичной медико-санитарной помощи, первичной специализированной медико-санитарной помощи в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зрослому и детскому населению в </w:t>
      </w:r>
      <w:r w:rsidRPr="002E4F1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мках государственных гарантий оказания бесплатной медицинской помощи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дач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:</w:t>
      </w:r>
    </w:p>
    <w:p w:rsidR="00D11C97" w:rsidRPr="00430E2D" w:rsidRDefault="00D11C97" w:rsidP="001E7E4E">
      <w:pPr>
        <w:pStyle w:val="a4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существление доступности медицинской помощи населению в рамках государственных гарантий оказания бесплатной медицинской помощ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:rsidR="00D11C97" w:rsidRDefault="00D11C97" w:rsidP="001E7E4E">
      <w:pPr>
        <w:pStyle w:val="a4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вышение качества оказания медицинской помощ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:rsidR="00D11C97" w:rsidRPr="00430E2D" w:rsidRDefault="00D11C97" w:rsidP="001E7E4E">
      <w:pPr>
        <w:pStyle w:val="a4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нижение общей и </w:t>
      </w: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вичной заболеваемост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:rsidR="00D11C97" w:rsidRDefault="00D11C97" w:rsidP="001E7E4E">
      <w:pPr>
        <w:pStyle w:val="a4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витие</w:t>
      </w:r>
      <w:r w:rsidR="00031F5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амбулаторно-поликлинического </w:t>
      </w: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правления оказания медицинской помощ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:rsidR="00D11C97" w:rsidRDefault="00D11C97" w:rsidP="001E7E4E">
      <w:pPr>
        <w:pStyle w:val="a4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еспечение достаточного высококвалифицированного медицинского кадрового потенциал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:rsidR="00D11C97" w:rsidRDefault="00D11C97" w:rsidP="001E7E4E">
      <w:pPr>
        <w:pStyle w:val="a4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звитие и </w:t>
      </w: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держание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атериально-технической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азы дл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казания медицинской помощи на </w:t>
      </w: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временном уровне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:rsidR="00D11C97" w:rsidRDefault="00D11C97" w:rsidP="001E7E4E">
      <w:pPr>
        <w:pStyle w:val="a4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30E2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недрение новых медицинских технологий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D11C97" w:rsidRPr="000A5B52" w:rsidRDefault="007F33E5" w:rsidP="007F33E5">
      <w:pPr>
        <w:pStyle w:val="a4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руктурная схема ГБУЗ «Калачевская ЦРБ» представлена на рисунке 1.</w:t>
      </w:r>
    </w:p>
    <w:p w:rsidR="007F33E5" w:rsidRDefault="007F33E5" w:rsidP="004774E7">
      <w:pPr>
        <w:pStyle w:val="a4"/>
        <w:keepNext/>
        <w:spacing w:after="0" w:line="360" w:lineRule="auto"/>
        <w:ind w:left="0"/>
        <w:jc w:val="center"/>
      </w:pPr>
      <w:r>
        <w:object w:dxaOrig="15631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7pt" o:ole="">
            <v:imagedata r:id="rId9" o:title=""/>
          </v:shape>
          <o:OLEObject Type="Embed" ProgID="Visio.Drawing.15" ShapeID="_x0000_i1025" DrawAspect="Content" ObjectID="_1779960450" r:id="rId10"/>
        </w:object>
      </w:r>
    </w:p>
    <w:p w:rsidR="00D11C97" w:rsidRDefault="007F33E5" w:rsidP="007126F4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B6040E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</w:t>
      </w:r>
      <w:r w:rsidR="00D11313">
        <w:rPr>
          <w:noProof/>
        </w:rPr>
        <w:fldChar w:fldCharType="end"/>
      </w:r>
      <w:r>
        <w:t>. Структурная схема ГБУЗ «Калачевская ЦРБ»</w:t>
      </w:r>
    </w:p>
    <w:p w:rsidR="007F33E5" w:rsidRPr="007126F4" w:rsidRDefault="007F33E5" w:rsidP="007126F4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11C97" w:rsidRPr="00855E69" w:rsidRDefault="00D11C97" w:rsidP="001E7E4E">
      <w:pPr>
        <w:pStyle w:val="2"/>
        <w:numPr>
          <w:ilvl w:val="2"/>
          <w:numId w:val="2"/>
        </w:numPr>
        <w:ind w:left="0" w:firstLine="0"/>
        <w:jc w:val="center"/>
      </w:pPr>
      <w:bookmarkStart w:id="16" w:name="_Toc167370397"/>
      <w:bookmarkStart w:id="17" w:name="_Toc169347690"/>
      <w:r w:rsidRPr="00855E69">
        <w:t>Регистратура как структурное подразделение ГБУЗ «Калачевская ЦРБ»</w:t>
      </w:r>
      <w:bookmarkEnd w:id="16"/>
      <w:bookmarkEnd w:id="17"/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204C7">
        <w:rPr>
          <w:rFonts w:ascii="Times New Roman" w:hAnsi="Times New Roman" w:cs="Times New Roman"/>
          <w:sz w:val="28"/>
          <w:szCs w:val="28"/>
        </w:rPr>
        <w:t>Основным документом, регламентирующим деятел</w:t>
      </w:r>
      <w:r>
        <w:rPr>
          <w:rFonts w:ascii="Times New Roman" w:hAnsi="Times New Roman" w:cs="Times New Roman"/>
          <w:sz w:val="28"/>
          <w:szCs w:val="28"/>
        </w:rPr>
        <w:t>ьность регистратуры поликлиники</w:t>
      </w:r>
      <w:r w:rsidR="007F33E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Pr="00082DA1">
        <w:rPr>
          <w:rFonts w:ascii="Times New Roman" w:hAnsi="Times New Roman" w:cs="Times New Roman"/>
          <w:sz w:val="28"/>
          <w:szCs w:val="28"/>
        </w:rPr>
        <w:t>Приложение N 4</w:t>
      </w:r>
      <w:r w:rsidR="004166EB">
        <w:rPr>
          <w:rFonts w:ascii="Times New Roman" w:hAnsi="Times New Roman" w:cs="Times New Roman"/>
          <w:sz w:val="28"/>
          <w:szCs w:val="28"/>
        </w:rPr>
        <w:t xml:space="preserve"> </w:t>
      </w:r>
      <w:r w:rsidRPr="00082DA1">
        <w:rPr>
          <w:rFonts w:ascii="Times New Roman" w:hAnsi="Times New Roman" w:cs="Times New Roman"/>
          <w:sz w:val="28"/>
          <w:szCs w:val="28"/>
        </w:rPr>
        <w:t>к</w:t>
      </w:r>
      <w:r w:rsidR="004166EB">
        <w:rPr>
          <w:rFonts w:ascii="Times New Roman" w:hAnsi="Times New Roman" w:cs="Times New Roman"/>
          <w:sz w:val="28"/>
          <w:szCs w:val="28"/>
        </w:rPr>
        <w:t xml:space="preserve"> </w:t>
      </w:r>
      <w:hyperlink r:id="rId11" w:anchor="block_1000" w:history="1">
        <w:r w:rsidRPr="00082DA1">
          <w:rPr>
            <w:rFonts w:ascii="Times New Roman" w:hAnsi="Times New Roman" w:cs="Times New Roman"/>
            <w:sz w:val="28"/>
            <w:szCs w:val="28"/>
          </w:rPr>
          <w:t>Положению</w:t>
        </w:r>
      </w:hyperlink>
      <w:r w:rsidR="004166EB">
        <w:rPr>
          <w:rFonts w:ascii="Times New Roman" w:hAnsi="Times New Roman" w:cs="Times New Roman"/>
          <w:sz w:val="28"/>
          <w:szCs w:val="28"/>
        </w:rPr>
        <w:t xml:space="preserve"> </w:t>
      </w:r>
      <w:r w:rsidRPr="00082DA1">
        <w:rPr>
          <w:rFonts w:ascii="Times New Roman" w:hAnsi="Times New Roman" w:cs="Times New Roman"/>
          <w:sz w:val="28"/>
          <w:szCs w:val="28"/>
        </w:rPr>
        <w:t>об организации оказания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082DA1">
        <w:rPr>
          <w:rFonts w:ascii="Times New Roman" w:hAnsi="Times New Roman" w:cs="Times New Roman"/>
          <w:sz w:val="28"/>
          <w:szCs w:val="28"/>
        </w:rPr>
        <w:t>первичной медико-санитарной помощи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082DA1">
        <w:rPr>
          <w:rFonts w:ascii="Times New Roman" w:hAnsi="Times New Roman" w:cs="Times New Roman"/>
          <w:sz w:val="28"/>
          <w:szCs w:val="28"/>
        </w:rPr>
        <w:t>взрослому населению, утвержденному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hyperlink r:id="rId12" w:history="1">
        <w:r w:rsidRPr="00082DA1">
          <w:rPr>
            <w:rFonts w:ascii="Times New Roman" w:hAnsi="Times New Roman" w:cs="Times New Roman"/>
            <w:sz w:val="28"/>
            <w:szCs w:val="28"/>
          </w:rPr>
          <w:t>приказом</w:t>
        </w:r>
      </w:hyperlink>
      <w:r w:rsidRPr="00082DA1">
        <w:rPr>
          <w:rFonts w:ascii="Times New Roman" w:hAnsi="Times New Roman" w:cs="Times New Roman"/>
          <w:sz w:val="28"/>
          <w:szCs w:val="28"/>
        </w:rPr>
        <w:t> Министерства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082DA1">
        <w:rPr>
          <w:rFonts w:ascii="Times New Roman" w:hAnsi="Times New Roman" w:cs="Times New Roman"/>
          <w:sz w:val="28"/>
          <w:szCs w:val="28"/>
        </w:rPr>
        <w:t>здравоохранения и социального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082DA1">
        <w:rPr>
          <w:rFonts w:ascii="Times New Roman" w:hAnsi="Times New Roman" w:cs="Times New Roman"/>
          <w:sz w:val="28"/>
          <w:szCs w:val="28"/>
        </w:rPr>
        <w:t>развития Российской Федерации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082DA1">
        <w:rPr>
          <w:rFonts w:ascii="Times New Roman" w:hAnsi="Times New Roman" w:cs="Times New Roman"/>
          <w:sz w:val="28"/>
          <w:szCs w:val="28"/>
        </w:rPr>
        <w:t>от 15 мая 2012 г. N 543н</w:t>
      </w:r>
      <w:r>
        <w:rPr>
          <w:rFonts w:ascii="Times New Roman" w:hAnsi="Times New Roman" w:cs="Times New Roman"/>
          <w:sz w:val="28"/>
          <w:szCs w:val="28"/>
        </w:rPr>
        <w:t xml:space="preserve"> «Правила организации деятельности регистратуры поликлиники врачебной амбулатории, центра общей врачебной практики (семейной медицины)»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2DA1">
        <w:rPr>
          <w:rFonts w:ascii="Times New Roman" w:hAnsi="Times New Roman" w:cs="Times New Roman"/>
          <w:sz w:val="28"/>
          <w:szCs w:val="28"/>
        </w:rPr>
        <w:t>Регистратура является структурным подразделением, обеспечивающим формирование и распределение потоков пациентов, своевременную запись и регистрацию больных на прием к врачу, в том числе с применением информационных технологий.</w:t>
      </w:r>
    </w:p>
    <w:p w:rsidR="00D11C97" w:rsidRPr="00082DA1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2DA1">
        <w:rPr>
          <w:rFonts w:ascii="Times New Roman" w:hAnsi="Times New Roman" w:cs="Times New Roman"/>
          <w:sz w:val="28"/>
          <w:szCs w:val="28"/>
        </w:rPr>
        <w:t>Основными задачами регистратуры медицинской организации являются:</w:t>
      </w:r>
    </w:p>
    <w:p w:rsidR="00D11C97" w:rsidRPr="00082DA1" w:rsidRDefault="00D11C97" w:rsidP="001E7E4E">
      <w:pPr>
        <w:pStyle w:val="a4"/>
        <w:numPr>
          <w:ilvl w:val="0"/>
          <w:numId w:val="6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82DA1">
        <w:rPr>
          <w:rFonts w:ascii="Times New Roman" w:hAnsi="Times New Roman" w:cs="Times New Roman"/>
          <w:sz w:val="28"/>
          <w:szCs w:val="28"/>
        </w:rPr>
        <w:lastRenderedPageBreak/>
        <w:t>организация беспрепятственной и безотлагательной предварительной записи больных на прием к врачу, в том числе в автоматизированном режиме, в кабинет медицинской профилактики, кабинет доврачебной помощи (как при их непосредственном обращении в поликлинику, так и по телефону);</w:t>
      </w:r>
    </w:p>
    <w:p w:rsidR="00D11C97" w:rsidRPr="00082DA1" w:rsidRDefault="00D11C97" w:rsidP="001E7E4E">
      <w:pPr>
        <w:pStyle w:val="a4"/>
        <w:numPr>
          <w:ilvl w:val="0"/>
          <w:numId w:val="6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82DA1">
        <w:rPr>
          <w:rFonts w:ascii="Times New Roman" w:hAnsi="Times New Roman" w:cs="Times New Roman"/>
          <w:sz w:val="28"/>
          <w:szCs w:val="28"/>
        </w:rPr>
        <w:t>организация и осуществление регистрации вызовов врачей на дом по месту жительства (пребывания) больного;</w:t>
      </w:r>
    </w:p>
    <w:p w:rsidR="00D11C97" w:rsidRPr="00082DA1" w:rsidRDefault="00D11C97" w:rsidP="001E7E4E">
      <w:pPr>
        <w:pStyle w:val="a4"/>
        <w:numPr>
          <w:ilvl w:val="0"/>
          <w:numId w:val="6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82DA1">
        <w:rPr>
          <w:rFonts w:ascii="Times New Roman" w:hAnsi="Times New Roman" w:cs="Times New Roman"/>
          <w:sz w:val="28"/>
          <w:szCs w:val="28"/>
        </w:rPr>
        <w:t>обеспечение регулирования интенсивности потока населения с целью создания равномерной нагрузки врачей и распределение его по видам оказываемой помощи;</w:t>
      </w:r>
    </w:p>
    <w:p w:rsidR="00D11C97" w:rsidRPr="00082DA1" w:rsidRDefault="00D11C97" w:rsidP="001E7E4E">
      <w:pPr>
        <w:pStyle w:val="a4"/>
        <w:numPr>
          <w:ilvl w:val="0"/>
          <w:numId w:val="6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82DA1">
        <w:rPr>
          <w:rFonts w:ascii="Times New Roman" w:hAnsi="Times New Roman" w:cs="Times New Roman"/>
          <w:sz w:val="28"/>
          <w:szCs w:val="28"/>
        </w:rPr>
        <w:t>систематизированное хранение медицинской документации пациентов, обеспечение своевременного подбора и доставки медицинской документации в кабинеты врачей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2DA1">
        <w:rPr>
          <w:rFonts w:ascii="Times New Roman" w:hAnsi="Times New Roman" w:cs="Times New Roman"/>
          <w:sz w:val="28"/>
          <w:szCs w:val="28"/>
        </w:rPr>
        <w:t>Непосредственное руководство работой регистратуры медицинской организации осуществляет заведующий регистратурой, назначаемый на должность и освобождаемый от должности руководителем медицинской организации.</w:t>
      </w:r>
    </w:p>
    <w:p w:rsidR="00D11C97" w:rsidRPr="00906B00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 xml:space="preserve">Визитной карточкой </w:t>
      </w:r>
      <w:r>
        <w:rPr>
          <w:rFonts w:ascii="Times New Roman" w:hAnsi="Times New Roman" w:cs="Times New Roman"/>
          <w:sz w:val="28"/>
          <w:szCs w:val="28"/>
        </w:rPr>
        <w:t xml:space="preserve">поликлиники ГБУЗ «Калачевская ЦРБ» </w:t>
      </w:r>
      <w:r w:rsidRPr="00906B00">
        <w:rPr>
          <w:rFonts w:ascii="Times New Roman" w:hAnsi="Times New Roman" w:cs="Times New Roman"/>
          <w:sz w:val="28"/>
          <w:szCs w:val="28"/>
        </w:rPr>
        <w:t>является отдел</w:t>
      </w:r>
      <w:r w:rsidR="00537D08" w:rsidRPr="00537D08">
        <w:rPr>
          <w:rFonts w:ascii="Times New Roman" w:hAnsi="Times New Roman" w:cs="Times New Roman"/>
          <w:sz w:val="28"/>
          <w:szCs w:val="28"/>
        </w:rPr>
        <w:t xml:space="preserve"> </w:t>
      </w:r>
      <w:r w:rsidR="00537D08">
        <w:rPr>
          <w:rFonts w:ascii="Times New Roman" w:hAnsi="Times New Roman" w:cs="Times New Roman"/>
          <w:sz w:val="28"/>
          <w:szCs w:val="28"/>
        </w:rPr>
        <w:t>регистратуры</w:t>
      </w:r>
      <w:r w:rsidRPr="00906B00">
        <w:rPr>
          <w:rFonts w:ascii="Times New Roman" w:hAnsi="Times New Roman" w:cs="Times New Roman"/>
          <w:sz w:val="28"/>
          <w:szCs w:val="28"/>
        </w:rPr>
        <w:t>. Он выполняет функцию регистрации пациентов и обеспечивает их необходимой справочной информацией. Расположена регистратура на первом этаже поликлиники.</w:t>
      </w:r>
    </w:p>
    <w:p w:rsidR="00D11C97" w:rsidRPr="00906B00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>Работа регистратуры в поликлинике организована, исходя из принципов медицинского обеспечения прикрепленного контингента и сменного распорядка работы врачей поликлиники.</w:t>
      </w:r>
    </w:p>
    <w:p w:rsidR="00D11C97" w:rsidRPr="00906B00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>В целях информационного обеспечения пациентов о порядке работы поликлиники в вестибюле установлен стенд с графиком работы врачей отделений и кабинетов по всем специальностям с указанием часов их приема на все дни недели и номеров кабинетов.</w:t>
      </w:r>
    </w:p>
    <w:p w:rsidR="00D11C97" w:rsidRPr="00906B00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>На регистратуру возлагаются следующие задачи: </w:t>
      </w:r>
    </w:p>
    <w:p w:rsidR="00D11C97" w:rsidRPr="00906B00" w:rsidRDefault="00D11C97" w:rsidP="001E7E4E">
      <w:pPr>
        <w:pStyle w:val="a4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lastRenderedPageBreak/>
        <w:t>учет прикрепленных пациентов;</w:t>
      </w:r>
    </w:p>
    <w:p w:rsidR="00D11C97" w:rsidRPr="00906B00" w:rsidRDefault="00D11C97" w:rsidP="001E7E4E">
      <w:pPr>
        <w:pStyle w:val="a4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>обеспечение записи на прием к врачам как при их непосредственном обращении в поликлинику, так и по телефону;</w:t>
      </w:r>
    </w:p>
    <w:p w:rsidR="00D11C97" w:rsidRPr="00906B00" w:rsidRDefault="00D11C97" w:rsidP="001E7E4E">
      <w:pPr>
        <w:pStyle w:val="a4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>регулирование движения потоков больных по видам оказания помощи с целью создания равномерной нагрузки на врачей;</w:t>
      </w:r>
    </w:p>
    <w:p w:rsidR="00D11C97" w:rsidRPr="00906B00" w:rsidRDefault="00D11C97" w:rsidP="001E7E4E">
      <w:pPr>
        <w:pStyle w:val="a4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>хранение и рациональное размещение амбулаторных карт в регистратуре;</w:t>
      </w:r>
    </w:p>
    <w:p w:rsidR="00D11C97" w:rsidRPr="00906B00" w:rsidRDefault="00D11C97" w:rsidP="001E7E4E">
      <w:pPr>
        <w:pStyle w:val="a4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>осуществление своевременной подборки и доставки амбулаторных карт в кабинеты врачей и их возврата в регистратуру после окончания приема больных;</w:t>
      </w:r>
    </w:p>
    <w:p w:rsidR="00D11C97" w:rsidRPr="00906B00" w:rsidRDefault="00D11C97" w:rsidP="001E7E4E">
      <w:pPr>
        <w:pStyle w:val="a4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>регистрация и оформление медицинской документации на прикрепляемых пациентов и периодическая перерегистрация прикрепленных;</w:t>
      </w:r>
    </w:p>
    <w:p w:rsidR="00D11C97" w:rsidRPr="00906B00" w:rsidRDefault="00D11C97" w:rsidP="001E7E4E">
      <w:pPr>
        <w:pStyle w:val="a4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>обеспечение устной и стендовой информацией, а также справками по телефону о распорядке работы поликлиники, времени приема и номерах кабинетов врачей всех специальностей и др.;</w:t>
      </w:r>
    </w:p>
    <w:p w:rsidR="00D11C97" w:rsidRDefault="00D11C97" w:rsidP="001E7E4E">
      <w:pPr>
        <w:pStyle w:val="a4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6B00">
        <w:rPr>
          <w:rFonts w:ascii="Times New Roman" w:hAnsi="Times New Roman" w:cs="Times New Roman"/>
          <w:sz w:val="28"/>
          <w:szCs w:val="28"/>
        </w:rPr>
        <w:t xml:space="preserve">оформление листов временной нетрудоспособности, подтверждение соответствующими печатями выданных пациентам справок, направлений, рецептов </w:t>
      </w:r>
      <w:r>
        <w:rPr>
          <w:rFonts w:ascii="Times New Roman" w:hAnsi="Times New Roman" w:cs="Times New Roman"/>
          <w:sz w:val="28"/>
          <w:szCs w:val="28"/>
        </w:rPr>
        <w:t>и выписок из амбулаторной карты.</w:t>
      </w:r>
    </w:p>
    <w:p w:rsidR="00D11C97" w:rsidRDefault="00D11C97" w:rsidP="00185A29">
      <w:pPr>
        <w:pStyle w:val="a4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гистратуре поликлиники имеется возможность получения талона по предварительной записи за 14 дней. Записаться на прием к врачу можно по телефону регистратуры медицинской организации, при личном обращении в регистратуру, непосредственно на приеме у лечащего врача. При возникновении острого состояния медицинская помощь оказывается без предварительной записи в порядке общей очереди или в первоочередном порядке.</w:t>
      </w:r>
    </w:p>
    <w:p w:rsidR="006366D3" w:rsidRPr="00636E4F" w:rsidRDefault="006366D3" w:rsidP="00185A29">
      <w:pPr>
        <w:pStyle w:val="a4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11C97" w:rsidRDefault="00D11C97" w:rsidP="001E7E4E">
      <w:pPr>
        <w:pStyle w:val="2"/>
        <w:numPr>
          <w:ilvl w:val="1"/>
          <w:numId w:val="2"/>
        </w:numPr>
        <w:ind w:left="0" w:firstLine="0"/>
        <w:jc w:val="center"/>
      </w:pPr>
      <w:bookmarkStart w:id="18" w:name="_Toc169347691"/>
      <w:r w:rsidRPr="00E17664">
        <w:lastRenderedPageBreak/>
        <w:t xml:space="preserve">Обоснование необходимости разработки </w:t>
      </w:r>
      <w:r w:rsidR="00C901BF">
        <w:rPr>
          <w:rFonts w:cs="Times New Roman"/>
          <w:color w:val="000000" w:themeColor="text1"/>
          <w:szCs w:val="28"/>
        </w:rPr>
        <w:t>веб-приложения</w:t>
      </w:r>
      <w:r w:rsidR="00674E69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Pr="00E17664">
        <w:t>«Электронная регистратура»</w:t>
      </w:r>
      <w:bookmarkEnd w:id="18"/>
    </w:p>
    <w:p w:rsidR="00D11C97" w:rsidRDefault="00D11C97" w:rsidP="00185A29">
      <w:pPr>
        <w:pStyle w:val="a4"/>
        <w:tabs>
          <w:tab w:val="left" w:pos="993"/>
        </w:tabs>
        <w:spacing w:after="0" w:line="360" w:lineRule="auto"/>
        <w:ind w:left="0" w:firstLine="992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52478">
        <w:rPr>
          <w:rFonts w:ascii="Times New Roman" w:hAnsi="Times New Roman" w:cs="Times New Roman"/>
          <w:bCs/>
          <w:sz w:val="28"/>
          <w:szCs w:val="28"/>
        </w:rPr>
        <w:t xml:space="preserve">Многим памятно то время, когда ежедневно по утрам у поликлиник, порой задолго до начала работы регистратуры, выстраивались длинные очереди из пациентов, жаждущих попасть на приём к врачу. Запись производили день в день, талонов, естественно, всем желающим не хватало. </w:t>
      </w:r>
      <w:r>
        <w:rPr>
          <w:rFonts w:ascii="Times New Roman" w:hAnsi="Times New Roman" w:cs="Times New Roman"/>
          <w:bCs/>
          <w:sz w:val="28"/>
          <w:szCs w:val="28"/>
        </w:rPr>
        <w:t xml:space="preserve">Зачастую, чтобы попасть к узкому специалисту, дежурить приходилось у </w:t>
      </w:r>
      <w:r w:rsidRPr="00D52478">
        <w:rPr>
          <w:rFonts w:ascii="Times New Roman" w:hAnsi="Times New Roman" w:cs="Times New Roman"/>
          <w:bCs/>
          <w:sz w:val="28"/>
          <w:szCs w:val="28"/>
        </w:rPr>
        <w:t xml:space="preserve">поликлиники </w:t>
      </w:r>
      <w:r>
        <w:rPr>
          <w:rFonts w:ascii="Times New Roman" w:hAnsi="Times New Roman" w:cs="Times New Roman"/>
          <w:bCs/>
          <w:sz w:val="28"/>
          <w:szCs w:val="28"/>
        </w:rPr>
        <w:t xml:space="preserve">и </w:t>
      </w:r>
      <w:r w:rsidR="00245F84">
        <w:rPr>
          <w:rFonts w:ascii="Times New Roman" w:hAnsi="Times New Roman" w:cs="Times New Roman"/>
          <w:bCs/>
          <w:sz w:val="28"/>
          <w:szCs w:val="28"/>
        </w:rPr>
        <w:t>несколько</w:t>
      </w:r>
      <w:r>
        <w:rPr>
          <w:rFonts w:ascii="Times New Roman" w:hAnsi="Times New Roman" w:cs="Times New Roman"/>
          <w:bCs/>
          <w:sz w:val="28"/>
          <w:szCs w:val="28"/>
        </w:rPr>
        <w:t xml:space="preserve"> дней.</w:t>
      </w:r>
    </w:p>
    <w:p w:rsidR="00D11C97" w:rsidRDefault="00D11C97" w:rsidP="00185A29">
      <w:pPr>
        <w:pStyle w:val="a4"/>
        <w:tabs>
          <w:tab w:val="left" w:pos="993"/>
        </w:tabs>
        <w:spacing w:after="0" w:line="360" w:lineRule="auto"/>
        <w:ind w:left="0" w:firstLine="992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84C22">
        <w:rPr>
          <w:rFonts w:ascii="Times New Roman" w:hAnsi="Times New Roman" w:cs="Times New Roman"/>
          <w:sz w:val="28"/>
          <w:szCs w:val="28"/>
        </w:rPr>
        <w:t>Повсеместная модернизация системы учета сказалась и на лечебных учреждениях, где для выдачи талонов на посещение врачей стали использоваться электронные системы</w:t>
      </w:r>
      <w:r w:rsidR="00D26198">
        <w:rPr>
          <w:rFonts w:ascii="Times New Roman" w:hAnsi="Times New Roman" w:cs="Times New Roman"/>
          <w:sz w:val="28"/>
          <w:szCs w:val="28"/>
        </w:rPr>
        <w:t xml:space="preserve"> </w:t>
      </w:r>
      <w:r w:rsidR="00D26198">
        <w:rPr>
          <w:rFonts w:ascii="Times New Roman" w:hAnsi="Times New Roman" w:cs="Times New Roman"/>
          <w:bCs/>
          <w:sz w:val="28"/>
          <w:szCs w:val="28"/>
        </w:rPr>
        <w:t>[6].</w:t>
      </w:r>
    </w:p>
    <w:p w:rsidR="00D11C97" w:rsidRDefault="00D11C97" w:rsidP="00185A29">
      <w:pPr>
        <w:pStyle w:val="a4"/>
        <w:tabs>
          <w:tab w:val="left" w:pos="993"/>
        </w:tabs>
        <w:spacing w:after="0" w:line="360" w:lineRule="auto"/>
        <w:ind w:left="0" w:firstLine="992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52478">
        <w:rPr>
          <w:rFonts w:ascii="Times New Roman" w:hAnsi="Times New Roman" w:cs="Times New Roman"/>
          <w:bCs/>
          <w:sz w:val="28"/>
          <w:szCs w:val="28"/>
        </w:rPr>
        <w:t xml:space="preserve">Электронная регистратура, она же </w:t>
      </w:r>
      <w:r>
        <w:rPr>
          <w:rFonts w:ascii="Times New Roman" w:hAnsi="Times New Roman" w:cs="Times New Roman"/>
          <w:bCs/>
          <w:sz w:val="28"/>
          <w:szCs w:val="28"/>
        </w:rPr>
        <w:t>—</w:t>
      </w:r>
      <w:r w:rsidRPr="00D52478">
        <w:rPr>
          <w:rFonts w:ascii="Times New Roman" w:hAnsi="Times New Roman" w:cs="Times New Roman"/>
          <w:bCs/>
          <w:sz w:val="28"/>
          <w:szCs w:val="28"/>
        </w:rPr>
        <w:t xml:space="preserve"> Единая медицинская информационно-аналитическая система (</w:t>
      </w:r>
      <w:r>
        <w:rPr>
          <w:rFonts w:ascii="Times New Roman" w:hAnsi="Times New Roman" w:cs="Times New Roman"/>
          <w:bCs/>
          <w:sz w:val="28"/>
          <w:szCs w:val="28"/>
        </w:rPr>
        <w:t>ЕМИАС</w:t>
      </w:r>
      <w:r w:rsidRPr="00D52478">
        <w:rPr>
          <w:rFonts w:ascii="Times New Roman" w:hAnsi="Times New Roman" w:cs="Times New Roman"/>
          <w:bCs/>
          <w:sz w:val="28"/>
          <w:szCs w:val="28"/>
        </w:rPr>
        <w:t xml:space="preserve">), а проще, самозапись через интернет, </w:t>
      </w:r>
      <w:r>
        <w:rPr>
          <w:rFonts w:ascii="Times New Roman" w:hAnsi="Times New Roman" w:cs="Times New Roman"/>
          <w:bCs/>
          <w:sz w:val="28"/>
          <w:szCs w:val="28"/>
        </w:rPr>
        <w:t>—</w:t>
      </w:r>
      <w:r w:rsidR="00D26198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замечательное решение проблемы. </w:t>
      </w:r>
      <w:r w:rsidR="002D2539" w:rsidRPr="00D26198">
        <w:rPr>
          <w:rFonts w:ascii="Times New Roman" w:hAnsi="Times New Roman" w:cs="Times New Roman"/>
          <w:bCs/>
          <w:sz w:val="28"/>
          <w:szCs w:val="28"/>
        </w:rPr>
        <w:t>[</w:t>
      </w:r>
      <w:r w:rsidR="002D2539">
        <w:rPr>
          <w:rFonts w:ascii="Times New Roman" w:hAnsi="Times New Roman" w:cs="Times New Roman"/>
          <w:bCs/>
          <w:sz w:val="28"/>
          <w:szCs w:val="28"/>
        </w:rPr>
        <w:t>10</w:t>
      </w:r>
      <w:r w:rsidR="002D2539" w:rsidRPr="00D26198">
        <w:rPr>
          <w:rFonts w:ascii="Times New Roman" w:hAnsi="Times New Roman" w:cs="Times New Roman"/>
          <w:bCs/>
          <w:sz w:val="28"/>
          <w:szCs w:val="28"/>
        </w:rPr>
        <w:t>]</w:t>
      </w:r>
    </w:p>
    <w:p w:rsidR="00D11C97" w:rsidRDefault="00D11C97" w:rsidP="00185A29">
      <w:pPr>
        <w:pStyle w:val="a4"/>
        <w:tabs>
          <w:tab w:val="left" w:pos="993"/>
        </w:tabs>
        <w:spacing w:after="0" w:line="360" w:lineRule="auto"/>
        <w:ind w:left="0" w:firstLine="992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иды электронной регистратуры:</w:t>
      </w:r>
    </w:p>
    <w:p w:rsidR="00D11C97" w:rsidRPr="005C075B" w:rsidRDefault="00D11C97" w:rsidP="001E7E4E">
      <w:pPr>
        <w:numPr>
          <w:ilvl w:val="0"/>
          <w:numId w:val="1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Электронная очередь. Применяется </w:t>
      </w:r>
      <w:r w:rsidRPr="005C075B">
        <w:rPr>
          <w:rFonts w:ascii="Times New Roman" w:hAnsi="Times New Roman" w:cs="Times New Roman"/>
          <w:bCs/>
          <w:sz w:val="28"/>
          <w:szCs w:val="28"/>
        </w:rPr>
        <w:t>в клиниках на терминалах выдачи билетов с порядковыми номерами. Пациенты дожидаются приглашения по своему полученному номеру.</w:t>
      </w:r>
    </w:p>
    <w:p w:rsidR="00D11C97" w:rsidRPr="005C075B" w:rsidRDefault="00D11C97" w:rsidP="001E7E4E">
      <w:pPr>
        <w:numPr>
          <w:ilvl w:val="0"/>
          <w:numId w:val="1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C075B">
        <w:rPr>
          <w:rFonts w:ascii="Times New Roman" w:hAnsi="Times New Roman" w:cs="Times New Roman"/>
          <w:bCs/>
          <w:sz w:val="28"/>
          <w:szCs w:val="28"/>
        </w:rPr>
        <w:t>Запись через сайт. Многие клиники на своём сайте имеют данный модуль, который позволяет их пользователям записаться на посещение, выбрав удобное для себя время.</w:t>
      </w:r>
    </w:p>
    <w:p w:rsidR="00D11C97" w:rsidRDefault="00D11C97" w:rsidP="001E7E4E">
      <w:pPr>
        <w:numPr>
          <w:ilvl w:val="0"/>
          <w:numId w:val="1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C075B">
        <w:rPr>
          <w:rFonts w:ascii="Times New Roman" w:hAnsi="Times New Roman" w:cs="Times New Roman"/>
          <w:bCs/>
          <w:sz w:val="28"/>
          <w:szCs w:val="28"/>
        </w:rPr>
        <w:t xml:space="preserve">Терминал самозаписи. </w:t>
      </w:r>
      <w:r w:rsidR="00DF601B" w:rsidRPr="005C075B">
        <w:rPr>
          <w:rFonts w:ascii="Times New Roman" w:hAnsi="Times New Roman" w:cs="Times New Roman"/>
          <w:bCs/>
          <w:sz w:val="28"/>
          <w:szCs w:val="28"/>
        </w:rPr>
        <w:t>По сути,</w:t>
      </w:r>
      <w:r w:rsidRPr="005C075B">
        <w:rPr>
          <w:rFonts w:ascii="Times New Roman" w:hAnsi="Times New Roman" w:cs="Times New Roman"/>
          <w:bCs/>
          <w:sz w:val="28"/>
          <w:szCs w:val="28"/>
        </w:rPr>
        <w:t xml:space="preserve"> это тот же модуль сайта, только в упрощенном виде. Используется в виде </w:t>
      </w:r>
      <w:r w:rsidR="00555239" w:rsidRPr="005C075B">
        <w:rPr>
          <w:rFonts w:ascii="Times New Roman" w:hAnsi="Times New Roman" w:cs="Times New Roman"/>
          <w:bCs/>
          <w:sz w:val="28"/>
          <w:szCs w:val="28"/>
        </w:rPr>
        <w:t>терминалов,</w:t>
      </w:r>
      <w:r w:rsidRPr="005C075B">
        <w:rPr>
          <w:rFonts w:ascii="Times New Roman" w:hAnsi="Times New Roman" w:cs="Times New Roman"/>
          <w:bCs/>
          <w:sz w:val="28"/>
          <w:szCs w:val="28"/>
        </w:rPr>
        <w:t xml:space="preserve"> установленных в клиниках. Если у пациента нет доступа в интернет или он не может им воспользоваться, то в этом случае можно провести запись прямо на терминале клиники.</w:t>
      </w:r>
    </w:p>
    <w:p w:rsidR="00D11C97" w:rsidRPr="004166EB" w:rsidRDefault="00D11C97" w:rsidP="00185A29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C075B">
        <w:rPr>
          <w:rFonts w:ascii="Times New Roman" w:hAnsi="Times New Roman" w:cs="Times New Roman"/>
          <w:bCs/>
          <w:sz w:val="28"/>
          <w:szCs w:val="28"/>
        </w:rPr>
        <w:t xml:space="preserve">Электронная регистратура — система, которая позволяет упорядочить посещение врача и практически полностью исключить возможность пройти без очереди. Методик выдачи электронных талонов встречается две. Одна из них заключается в сквозном получении талонов, когда пациенты </w:t>
      </w:r>
      <w:r w:rsidRPr="005C075B">
        <w:rPr>
          <w:rFonts w:ascii="Times New Roman" w:hAnsi="Times New Roman" w:cs="Times New Roman"/>
          <w:bCs/>
          <w:sz w:val="28"/>
          <w:szCs w:val="28"/>
        </w:rPr>
        <w:lastRenderedPageBreak/>
        <w:t>выписывают его по мере прихода в поликлинику. Другая имеет возможность указать дату и время посещения, естественно, выбрать можно только из того диапазона, что еще остался нерезервированным.</w:t>
      </w:r>
      <w:r w:rsidR="004166EB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166EB" w:rsidRPr="000918A8">
        <w:rPr>
          <w:rFonts w:ascii="Times New Roman" w:hAnsi="Times New Roman" w:cs="Times New Roman"/>
          <w:bCs/>
          <w:sz w:val="28"/>
          <w:szCs w:val="28"/>
        </w:rPr>
        <w:t>[</w:t>
      </w:r>
      <w:r w:rsidR="004166EB">
        <w:rPr>
          <w:rFonts w:ascii="Times New Roman" w:hAnsi="Times New Roman" w:cs="Times New Roman"/>
          <w:bCs/>
          <w:sz w:val="28"/>
          <w:szCs w:val="28"/>
        </w:rPr>
        <w:t>1</w:t>
      </w:r>
      <w:r w:rsidR="004166EB" w:rsidRPr="000918A8">
        <w:rPr>
          <w:rFonts w:ascii="Times New Roman" w:hAnsi="Times New Roman" w:cs="Times New Roman"/>
          <w:bCs/>
          <w:sz w:val="28"/>
          <w:szCs w:val="28"/>
        </w:rPr>
        <w:t>]</w:t>
      </w:r>
    </w:p>
    <w:p w:rsidR="00D11C97" w:rsidRDefault="00D11C97" w:rsidP="00185A29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C075B">
        <w:rPr>
          <w:rFonts w:ascii="Times New Roman" w:hAnsi="Times New Roman" w:cs="Times New Roman"/>
          <w:bCs/>
          <w:sz w:val="28"/>
          <w:szCs w:val="28"/>
        </w:rPr>
        <w:t>Помимо прочего талоны можно не только выписывать, но и удалять, освобождая, таким образом, время посещения для других пациентов, изменять время и дату посещения, когда изменились личные планы. Когда имеется электронная запись, заказать повторно талон значительно проще, тем более врачу также доступна информация о записавшихся к нему на прием, что позволяет контролировать больных с хроническими заболеваниями.</w:t>
      </w:r>
    </w:p>
    <w:p w:rsidR="00D11C97" w:rsidRPr="00D84C22" w:rsidRDefault="00D11C97" w:rsidP="00185A29">
      <w:pPr>
        <w:pStyle w:val="a4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84C22">
        <w:rPr>
          <w:rFonts w:ascii="Times New Roman" w:hAnsi="Times New Roman" w:cs="Times New Roman"/>
          <w:sz w:val="28"/>
          <w:szCs w:val="28"/>
        </w:rPr>
        <w:t xml:space="preserve">Работа «Электронная регистратура» </w:t>
      </w:r>
      <w:r>
        <w:rPr>
          <w:rFonts w:ascii="Times New Roman" w:hAnsi="Times New Roman" w:cs="Times New Roman"/>
          <w:sz w:val="28"/>
          <w:szCs w:val="28"/>
        </w:rPr>
        <w:t xml:space="preserve">должна быть </w:t>
      </w:r>
      <w:r w:rsidRPr="00D84C22">
        <w:rPr>
          <w:rFonts w:ascii="Times New Roman" w:hAnsi="Times New Roman" w:cs="Times New Roman"/>
          <w:sz w:val="28"/>
          <w:szCs w:val="28"/>
        </w:rPr>
        <w:t xml:space="preserve">построена на принципе копирования информационных потоков, существующих в любом медицинском учреждении. Именно поэтому ее внедрение не </w:t>
      </w:r>
      <w:r>
        <w:rPr>
          <w:rFonts w:ascii="Times New Roman" w:hAnsi="Times New Roman" w:cs="Times New Roman"/>
          <w:sz w:val="28"/>
          <w:szCs w:val="28"/>
        </w:rPr>
        <w:t xml:space="preserve">должно </w:t>
      </w:r>
      <w:r w:rsidRPr="00D84C22">
        <w:rPr>
          <w:rFonts w:ascii="Times New Roman" w:hAnsi="Times New Roman" w:cs="Times New Roman"/>
          <w:sz w:val="28"/>
          <w:szCs w:val="28"/>
        </w:rPr>
        <w:t>треб</w:t>
      </w:r>
      <w:r>
        <w:rPr>
          <w:rFonts w:ascii="Times New Roman" w:hAnsi="Times New Roman" w:cs="Times New Roman"/>
          <w:sz w:val="28"/>
          <w:szCs w:val="28"/>
        </w:rPr>
        <w:t xml:space="preserve">овать </w:t>
      </w:r>
      <w:r w:rsidRPr="00D84C22">
        <w:rPr>
          <w:rFonts w:ascii="Times New Roman" w:hAnsi="Times New Roman" w:cs="Times New Roman"/>
          <w:sz w:val="28"/>
          <w:szCs w:val="28"/>
        </w:rPr>
        <w:t>значительной реорганизации лечебно-диагностического процесса.</w:t>
      </w:r>
    </w:p>
    <w:p w:rsidR="00D11C97" w:rsidRPr="00D84C22" w:rsidRDefault="00D11C97" w:rsidP="00185A29">
      <w:pPr>
        <w:pStyle w:val="a4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84C22">
        <w:rPr>
          <w:rFonts w:ascii="Times New Roman" w:hAnsi="Times New Roman" w:cs="Times New Roman"/>
          <w:sz w:val="28"/>
          <w:szCs w:val="28"/>
        </w:rPr>
        <w:t>Фактически задача системы — замена бумаги и авторучки на клавиатуру и монитор компьютера. Для соблюдения этого принципа основной минимальной информационной единицей в системе принят электронный документ, который является основной электронной м</w:t>
      </w:r>
      <w:r w:rsidR="00D26198">
        <w:rPr>
          <w:rFonts w:ascii="Times New Roman" w:hAnsi="Times New Roman" w:cs="Times New Roman"/>
          <w:sz w:val="28"/>
          <w:szCs w:val="28"/>
        </w:rPr>
        <w:t>едицинской карты (ЭМК) пациента</w:t>
      </w:r>
      <w:r w:rsidR="00D26198" w:rsidRPr="00D2619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26198">
        <w:rPr>
          <w:rFonts w:ascii="Times New Roman" w:hAnsi="Times New Roman" w:cs="Times New Roman"/>
          <w:bCs/>
          <w:sz w:val="28"/>
          <w:szCs w:val="28"/>
        </w:rPr>
        <w:t>[13].</w:t>
      </w:r>
    </w:p>
    <w:p w:rsidR="00D11C97" w:rsidRDefault="00D11C97" w:rsidP="00185A29">
      <w:pPr>
        <w:pStyle w:val="a4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84C22">
        <w:rPr>
          <w:rFonts w:ascii="Times New Roman" w:hAnsi="Times New Roman" w:cs="Times New Roman"/>
          <w:sz w:val="28"/>
          <w:szCs w:val="28"/>
        </w:rPr>
        <w:t>Основу электронной медицинской карты составляет документы «Осмотр врача». Эти документы предназначены для автоматизированного внесения в БД системы первичных и контрольных осмотров, включая осмотры врачей в поликлинике и стационаре, контрольные явки пациентов по диспансерному наблюдению, консультации.</w:t>
      </w:r>
    </w:p>
    <w:p w:rsidR="00D11C97" w:rsidRPr="00180F92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180F92">
        <w:rPr>
          <w:rFonts w:eastAsiaTheme="minorHAnsi"/>
          <w:sz w:val="28"/>
          <w:szCs w:val="28"/>
          <w:lang w:eastAsia="en-US"/>
        </w:rPr>
        <w:t>Стоить обратить внимание, что основной и главной проблемой саморегистрации на прием является то, что иногда некоторые пациенты просто не приходят. Врач остается без дела на зарезервированное время. Это нарушает эффективность рабочего времени персонала.</w:t>
      </w:r>
    </w:p>
    <w:p w:rsidR="00D11C97" w:rsidRDefault="00D11C97" w:rsidP="00185A29">
      <w:pPr>
        <w:pStyle w:val="a4"/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0F92">
        <w:rPr>
          <w:rFonts w:ascii="Times New Roman" w:hAnsi="Times New Roman" w:cs="Times New Roman"/>
          <w:sz w:val="28"/>
          <w:szCs w:val="28"/>
        </w:rPr>
        <w:t>Вместо того, чтобы оказывать медицинскую помощь, доктор просто ждет, когда к нему придет следующий пациент в назначенное время очереди.</w:t>
      </w:r>
    </w:p>
    <w:p w:rsidR="00D11C97" w:rsidRPr="00FE300F" w:rsidRDefault="00D11C97" w:rsidP="001E7E4E">
      <w:pPr>
        <w:pStyle w:val="2"/>
        <w:numPr>
          <w:ilvl w:val="1"/>
          <w:numId w:val="2"/>
        </w:numPr>
        <w:ind w:left="0" w:firstLine="0"/>
        <w:jc w:val="center"/>
      </w:pPr>
      <w:bookmarkStart w:id="19" w:name="_Toc161393308"/>
      <w:bookmarkStart w:id="20" w:name="_Toc161480229"/>
      <w:bookmarkStart w:id="21" w:name="_Toc161480412"/>
      <w:bookmarkStart w:id="22" w:name="_Toc161481023"/>
      <w:bookmarkStart w:id="23" w:name="_Toc167370398"/>
      <w:bookmarkStart w:id="24" w:name="_Toc169347692"/>
      <w:r w:rsidRPr="00FE300F">
        <w:lastRenderedPageBreak/>
        <w:t>Обзор программ-аналогов российского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FE300F">
        <w:t>производства</w:t>
      </w:r>
      <w:bookmarkEnd w:id="19"/>
      <w:bookmarkEnd w:id="20"/>
      <w:bookmarkEnd w:id="21"/>
      <w:bookmarkEnd w:id="22"/>
      <w:bookmarkEnd w:id="23"/>
      <w:bookmarkEnd w:id="24"/>
    </w:p>
    <w:p w:rsidR="00D11C97" w:rsidRPr="00FE300F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FE300F">
        <w:rPr>
          <w:rFonts w:eastAsiaTheme="minorHAnsi"/>
          <w:sz w:val="28"/>
          <w:szCs w:val="28"/>
          <w:lang w:eastAsia="en-US"/>
        </w:rPr>
        <w:t>Для создания программного средства, необходимо изучить представленные аналоги и выделить их основные недостатки и преимущества, определить ключевые особенности тенденций в данном направлении.</w:t>
      </w:r>
    </w:p>
    <w:p w:rsidR="00D11C97" w:rsidRDefault="008320CC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ля того</w:t>
      </w:r>
      <w:r w:rsidR="00D11C97">
        <w:rPr>
          <w:color w:val="000000" w:themeColor="text1"/>
          <w:sz w:val="28"/>
          <w:szCs w:val="28"/>
        </w:rPr>
        <w:t xml:space="preserve"> чтобы собрать максимально объективную информацию, был проведен мониторинг рынка программного обеспечения по </w:t>
      </w:r>
      <w:r w:rsidR="00D26198">
        <w:rPr>
          <w:color w:val="000000" w:themeColor="text1"/>
          <w:sz w:val="28"/>
          <w:szCs w:val="28"/>
        </w:rPr>
        <w:t xml:space="preserve">теме «Электронная регистратура» </w:t>
      </w:r>
      <w:r w:rsidR="00D26198">
        <w:rPr>
          <w:bCs/>
          <w:sz w:val="28"/>
          <w:szCs w:val="28"/>
        </w:rPr>
        <w:t>[7].</w:t>
      </w:r>
    </w:p>
    <w:p w:rsidR="00D11C97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 таблице 1 представлен перечень решений с наиболее часто встречающимися разработками.</w:t>
      </w:r>
    </w:p>
    <w:p w:rsidR="00D11C97" w:rsidRDefault="00D11C97" w:rsidP="00185A29">
      <w:pPr>
        <w:pStyle w:val="a3"/>
        <w:spacing w:before="0" w:beforeAutospacing="0" w:after="0" w:afterAutospacing="0" w:line="360" w:lineRule="auto"/>
        <w:ind w:firstLine="709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 1</w:t>
      </w:r>
    </w:p>
    <w:p w:rsidR="00D11C97" w:rsidRPr="00056B1F" w:rsidRDefault="00D11C97" w:rsidP="00185A29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 w:themeColor="text1"/>
          <w:sz w:val="28"/>
          <w:szCs w:val="28"/>
        </w:rPr>
      </w:pPr>
      <w:r w:rsidRPr="00056B1F">
        <w:rPr>
          <w:color w:val="000000" w:themeColor="text1"/>
          <w:sz w:val="28"/>
          <w:szCs w:val="28"/>
        </w:rPr>
        <w:t>ПО «Электронная регистратура», применяемая на территории России</w:t>
      </w:r>
    </w:p>
    <w:tbl>
      <w:tblPr>
        <w:tblStyle w:val="af2"/>
        <w:tblW w:w="0" w:type="auto"/>
        <w:tblLook w:val="04A0"/>
      </w:tblPr>
      <w:tblGrid>
        <w:gridCol w:w="633"/>
        <w:gridCol w:w="2671"/>
        <w:gridCol w:w="2585"/>
        <w:gridCol w:w="3682"/>
      </w:tblGrid>
      <w:tr w:rsidR="00D11C97" w:rsidRPr="005B585C" w:rsidTr="00031F5D">
        <w:tc>
          <w:tcPr>
            <w:tcW w:w="67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jc w:val="center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№ п/п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jc w:val="center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Разработчик, регион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jc w:val="center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Название ПО, приложения</w:t>
            </w:r>
          </w:p>
        </w:tc>
        <w:tc>
          <w:tcPr>
            <w:tcW w:w="2966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jc w:val="center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Адрес сайта</w:t>
            </w:r>
          </w:p>
        </w:tc>
      </w:tr>
      <w:tr w:rsidR="00D11C97" w:rsidRPr="005B585C" w:rsidTr="00245F84">
        <w:tc>
          <w:tcPr>
            <w:tcW w:w="675" w:type="dxa"/>
            <w:vAlign w:val="center"/>
          </w:tcPr>
          <w:p w:rsidR="00D11C97" w:rsidRPr="005B585C" w:rsidRDefault="00D11C97" w:rsidP="00245F84">
            <w:pPr>
              <w:pStyle w:val="a3"/>
              <w:spacing w:before="0" w:beforeAutospacing="0" w:after="0" w:afterAutospacing="0" w:line="360" w:lineRule="auto"/>
              <w:jc w:val="center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1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Комплексные медицинские информационные системы, Карелия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Электронная регистратура КМИС</w:t>
            </w:r>
          </w:p>
        </w:tc>
        <w:tc>
          <w:tcPr>
            <w:tcW w:w="2966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https://www.kmis.ru/elektronnaia-registratura-3</w:t>
            </w:r>
          </w:p>
        </w:tc>
      </w:tr>
      <w:tr w:rsidR="00D11C97" w:rsidRPr="005B585C" w:rsidTr="00245F84">
        <w:tc>
          <w:tcPr>
            <w:tcW w:w="675" w:type="dxa"/>
            <w:vAlign w:val="center"/>
          </w:tcPr>
          <w:p w:rsidR="00D11C97" w:rsidRPr="005B585C" w:rsidRDefault="00D11C97" w:rsidP="00245F84">
            <w:pPr>
              <w:pStyle w:val="a3"/>
              <w:spacing w:before="0" w:beforeAutospacing="0" w:after="0" w:afterAutospacing="0" w:line="360" w:lineRule="auto"/>
              <w:jc w:val="center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2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ОО Астрал-Софт, Калуга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Электронная регистратура ЛПУ Волгоградской области</w:t>
            </w:r>
          </w:p>
        </w:tc>
        <w:tc>
          <w:tcPr>
            <w:tcW w:w="2966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  <w:lang w:val="en-US"/>
              </w:rPr>
              <w:t>https</w:t>
            </w:r>
            <w:r w:rsidRPr="005B585C">
              <w:rPr>
                <w:color w:val="000000" w:themeColor="text1"/>
              </w:rPr>
              <w:t>://</w:t>
            </w:r>
            <w:r w:rsidRPr="005B585C">
              <w:rPr>
                <w:color w:val="000000" w:themeColor="text1"/>
                <w:lang w:val="en-US"/>
              </w:rPr>
              <w:t>registratura</w:t>
            </w:r>
            <w:r w:rsidRPr="005B585C">
              <w:rPr>
                <w:color w:val="000000" w:themeColor="text1"/>
              </w:rPr>
              <w:t>.</w:t>
            </w:r>
            <w:r w:rsidRPr="005B585C">
              <w:rPr>
                <w:color w:val="000000" w:themeColor="text1"/>
                <w:lang w:val="en-US"/>
              </w:rPr>
              <w:t>volganet</w:t>
            </w:r>
            <w:r w:rsidRPr="005B585C">
              <w:rPr>
                <w:color w:val="000000" w:themeColor="text1"/>
              </w:rPr>
              <w:t>.</w:t>
            </w:r>
            <w:r w:rsidRPr="005B585C">
              <w:rPr>
                <w:color w:val="000000" w:themeColor="text1"/>
                <w:lang w:val="en-US"/>
              </w:rPr>
              <w:t>ru</w:t>
            </w:r>
            <w:r w:rsidRPr="005B585C">
              <w:rPr>
                <w:color w:val="000000" w:themeColor="text1"/>
              </w:rPr>
              <w:t>/</w:t>
            </w:r>
            <w:r w:rsidRPr="005B585C">
              <w:rPr>
                <w:color w:val="000000" w:themeColor="text1"/>
                <w:lang w:val="en-US"/>
              </w:rPr>
              <w:t>login</w:t>
            </w:r>
          </w:p>
        </w:tc>
      </w:tr>
      <w:tr w:rsidR="00D11C97" w:rsidRPr="005B585C" w:rsidTr="00245F84">
        <w:tc>
          <w:tcPr>
            <w:tcW w:w="675" w:type="dxa"/>
            <w:vAlign w:val="center"/>
          </w:tcPr>
          <w:p w:rsidR="00D11C97" w:rsidRPr="005B585C" w:rsidRDefault="00D11C97" w:rsidP="00245F84">
            <w:pPr>
              <w:pStyle w:val="a3"/>
              <w:spacing w:before="0" w:beforeAutospacing="0" w:after="0" w:afterAutospacing="0" w:line="360" w:lineRule="auto"/>
              <w:jc w:val="center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3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Парус Медиа, Самара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Электронная регистратура — запись на прием к врачу</w:t>
            </w:r>
          </w:p>
        </w:tc>
        <w:tc>
          <w:tcPr>
            <w:tcW w:w="2966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  <w:lang w:val="en-US"/>
              </w:rPr>
              <w:t>https</w:t>
            </w:r>
            <w:r w:rsidRPr="005B585C">
              <w:rPr>
                <w:color w:val="000000" w:themeColor="text1"/>
              </w:rPr>
              <w:t>://</w:t>
            </w:r>
            <w:r w:rsidRPr="005B585C">
              <w:rPr>
                <w:color w:val="000000" w:themeColor="text1"/>
                <w:lang w:val="en-US"/>
              </w:rPr>
              <w:t>www</w:t>
            </w:r>
            <w:r w:rsidRPr="005B585C">
              <w:rPr>
                <w:color w:val="000000" w:themeColor="text1"/>
              </w:rPr>
              <w:t>.</w:t>
            </w:r>
            <w:r w:rsidRPr="005B585C">
              <w:rPr>
                <w:color w:val="000000" w:themeColor="text1"/>
                <w:lang w:val="en-US"/>
              </w:rPr>
              <w:t>regtalon</w:t>
            </w:r>
            <w:r w:rsidRPr="005B585C">
              <w:rPr>
                <w:color w:val="000000" w:themeColor="text1"/>
              </w:rPr>
              <w:t>.</w:t>
            </w:r>
            <w:r w:rsidRPr="005B585C">
              <w:rPr>
                <w:color w:val="000000" w:themeColor="text1"/>
                <w:lang w:val="en-US"/>
              </w:rPr>
              <w:t>ru</w:t>
            </w:r>
            <w:r w:rsidRPr="005B585C">
              <w:rPr>
                <w:color w:val="000000" w:themeColor="text1"/>
              </w:rPr>
              <w:t>/</w:t>
            </w:r>
            <w:r w:rsidRPr="005B585C">
              <w:rPr>
                <w:color w:val="000000" w:themeColor="text1"/>
                <w:lang w:val="en-US"/>
              </w:rPr>
              <w:t>schedule</w:t>
            </w:r>
            <w:r w:rsidRPr="005B585C">
              <w:rPr>
                <w:color w:val="000000" w:themeColor="text1"/>
              </w:rPr>
              <w:t>-</w:t>
            </w:r>
            <w:r w:rsidRPr="005B585C">
              <w:rPr>
                <w:color w:val="000000" w:themeColor="text1"/>
                <w:lang w:val="en-US"/>
              </w:rPr>
              <w:t>adults</w:t>
            </w:r>
            <w:r w:rsidRPr="005B585C">
              <w:rPr>
                <w:color w:val="000000" w:themeColor="text1"/>
              </w:rPr>
              <w:t>/</w:t>
            </w:r>
          </w:p>
        </w:tc>
      </w:tr>
      <w:tr w:rsidR="00D11C97" w:rsidRPr="005B585C" w:rsidTr="00245F84">
        <w:tc>
          <w:tcPr>
            <w:tcW w:w="675" w:type="dxa"/>
            <w:vAlign w:val="center"/>
          </w:tcPr>
          <w:p w:rsidR="00D11C97" w:rsidRPr="005B585C" w:rsidRDefault="00D11C97" w:rsidP="00245F84">
            <w:pPr>
              <w:pStyle w:val="a3"/>
              <w:spacing w:before="0" w:beforeAutospacing="0" w:after="0" w:afterAutospacing="0" w:line="360" w:lineRule="auto"/>
              <w:jc w:val="center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4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Торинс, Красноярск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Веб-регистратура</w:t>
            </w:r>
          </w:p>
        </w:tc>
        <w:tc>
          <w:tcPr>
            <w:tcW w:w="2966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http://www.med-registratura.ru</w:t>
            </w:r>
          </w:p>
        </w:tc>
      </w:tr>
      <w:tr w:rsidR="00D11C97" w:rsidRPr="005B585C" w:rsidTr="00245F84">
        <w:tc>
          <w:tcPr>
            <w:tcW w:w="675" w:type="dxa"/>
            <w:vAlign w:val="center"/>
          </w:tcPr>
          <w:p w:rsidR="00D11C97" w:rsidRPr="005B585C" w:rsidRDefault="00D11C97" w:rsidP="00245F84">
            <w:pPr>
              <w:pStyle w:val="a3"/>
              <w:spacing w:before="0" w:beforeAutospacing="0" w:after="0" w:afterAutospacing="0" w:line="360" w:lineRule="auto"/>
              <w:jc w:val="center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5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ООО «Новые информационные технологии», Удмуртия</w:t>
            </w:r>
          </w:p>
        </w:tc>
        <w:tc>
          <w:tcPr>
            <w:tcW w:w="2965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Электронная регистратура</w:t>
            </w:r>
          </w:p>
        </w:tc>
        <w:tc>
          <w:tcPr>
            <w:tcW w:w="2966" w:type="dxa"/>
            <w:vAlign w:val="center"/>
          </w:tcPr>
          <w:p w:rsidR="00D11C97" w:rsidRPr="005B585C" w:rsidRDefault="00D11C97" w:rsidP="00185A29">
            <w:pPr>
              <w:pStyle w:val="a3"/>
              <w:spacing w:before="0" w:beforeAutospacing="0" w:after="0" w:afterAutospacing="0"/>
              <w:rPr>
                <w:color w:val="000000" w:themeColor="text1"/>
              </w:rPr>
            </w:pPr>
            <w:r w:rsidRPr="005B585C">
              <w:rPr>
                <w:color w:val="000000" w:themeColor="text1"/>
              </w:rPr>
              <w:t>https://newit-soft.ru/page/products/eregistry</w:t>
            </w:r>
          </w:p>
        </w:tc>
      </w:tr>
    </w:tbl>
    <w:p w:rsidR="00D11C97" w:rsidRDefault="00D11C97" w:rsidP="00245F84">
      <w:pPr>
        <w:pStyle w:val="a3"/>
        <w:spacing w:before="12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ссмотрим каждое программное решение более подробно.</w:t>
      </w:r>
    </w:p>
    <w:p w:rsidR="00D11C97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800B2D">
        <w:rPr>
          <w:b/>
          <w:color w:val="000000" w:themeColor="text1"/>
          <w:sz w:val="28"/>
          <w:szCs w:val="28"/>
        </w:rPr>
        <w:t>«Электронная регистратура» компании КМИС (Карелия).</w:t>
      </w:r>
      <w:r>
        <w:rPr>
          <w:color w:val="000000" w:themeColor="text1"/>
          <w:sz w:val="28"/>
          <w:szCs w:val="28"/>
        </w:rPr>
        <w:t xml:space="preserve"> Разработана как дополнительная опция для Карельской медицинской информационной системы, но может поставляться и как отдельный автономный продукт. </w:t>
      </w:r>
      <w:r w:rsidRPr="007038B6">
        <w:rPr>
          <w:color w:val="000000" w:themeColor="text1"/>
          <w:sz w:val="28"/>
          <w:szCs w:val="28"/>
        </w:rPr>
        <w:t xml:space="preserve">Электронная регистратура 3 включена в Реестр отечественного программного обеспечения; (Приказ Минкомсвязи России №426 от 06.09.2016 г., регистрационный номер ПО </w:t>
      </w:r>
      <w:r w:rsidR="00245F84">
        <w:rPr>
          <w:color w:val="000000" w:themeColor="text1"/>
          <w:sz w:val="28"/>
          <w:szCs w:val="28"/>
        </w:rPr>
        <w:t>—</w:t>
      </w:r>
      <w:r w:rsidRPr="007038B6">
        <w:rPr>
          <w:color w:val="000000" w:themeColor="text1"/>
          <w:sz w:val="28"/>
          <w:szCs w:val="28"/>
        </w:rPr>
        <w:t xml:space="preserve"> 1550). Имеет </w:t>
      </w:r>
      <w:r w:rsidRPr="007038B6">
        <w:rPr>
          <w:color w:val="000000" w:themeColor="text1"/>
          <w:sz w:val="28"/>
          <w:szCs w:val="28"/>
        </w:rPr>
        <w:lastRenderedPageBreak/>
        <w:t>Свидетельство о государственной регистрации программы для ЭВМ №2016615205 Федеральной службы по интеллектуальной собственности от 18 мая 2016 года.</w:t>
      </w:r>
      <w:r w:rsidR="0016386D" w:rsidRPr="0016386D">
        <w:rPr>
          <w:bCs/>
          <w:sz w:val="28"/>
          <w:szCs w:val="28"/>
        </w:rPr>
        <w:t xml:space="preserve"> </w:t>
      </w:r>
      <w:r w:rsidR="0016386D">
        <w:rPr>
          <w:bCs/>
          <w:sz w:val="28"/>
          <w:szCs w:val="28"/>
          <w:lang w:val="en-US"/>
        </w:rPr>
        <w:t>[</w:t>
      </w:r>
      <w:r w:rsidR="0016386D">
        <w:rPr>
          <w:bCs/>
          <w:sz w:val="28"/>
          <w:szCs w:val="28"/>
        </w:rPr>
        <w:t>5</w:t>
      </w:r>
      <w:r w:rsidR="0016386D">
        <w:rPr>
          <w:bCs/>
          <w:sz w:val="28"/>
          <w:szCs w:val="28"/>
          <w:lang w:val="en-US"/>
        </w:rPr>
        <w:t>]</w:t>
      </w:r>
    </w:p>
    <w:p w:rsidR="00D11C97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На рисунке </w:t>
      </w:r>
      <w:r w:rsidR="00245F84">
        <w:rPr>
          <w:color w:val="000000" w:themeColor="text1"/>
          <w:sz w:val="28"/>
          <w:szCs w:val="28"/>
        </w:rPr>
        <w:t>2</w:t>
      </w:r>
      <w:r>
        <w:rPr>
          <w:color w:val="000000" w:themeColor="text1"/>
          <w:sz w:val="28"/>
          <w:szCs w:val="28"/>
        </w:rPr>
        <w:t xml:space="preserve"> представлена начальная страница «Электронной регистратуры».</w:t>
      </w:r>
    </w:p>
    <w:p w:rsidR="00D11C97" w:rsidRDefault="00D11C97" w:rsidP="00185A29">
      <w:pPr>
        <w:pStyle w:val="a3"/>
        <w:keepNext/>
        <w:spacing w:before="0" w:beforeAutospacing="0" w:after="0" w:afterAutospacing="0" w:line="360" w:lineRule="auto"/>
        <w:jc w:val="center"/>
      </w:pPr>
      <w:r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5940425" cy="3231863"/>
            <wp:effectExtent l="19050" t="0" r="3175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31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C97" w:rsidRDefault="00D11C97" w:rsidP="00245F84">
      <w:pPr>
        <w:pStyle w:val="af0"/>
        <w:spacing w:after="120" w:line="360" w:lineRule="auto"/>
        <w:jc w:val="center"/>
        <w:rPr>
          <w:szCs w:val="28"/>
        </w:rPr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2</w:t>
      </w:r>
      <w:r w:rsidR="00D11313">
        <w:rPr>
          <w:noProof/>
        </w:rPr>
        <w:fldChar w:fldCharType="end"/>
      </w:r>
      <w:r>
        <w:t>. Начальная страница Электронной регистратуры КМИС</w:t>
      </w:r>
    </w:p>
    <w:p w:rsidR="00D11C97" w:rsidRPr="002D592C" w:rsidRDefault="00D11C97" w:rsidP="00185A29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Поддерживаются все основные функции, обеспечена большая гибкость как в настройках, так и в оформлении. </w:t>
      </w:r>
      <w:r w:rsidRPr="002D592C">
        <w:rPr>
          <w:bCs/>
          <w:color w:val="000000" w:themeColor="text1"/>
          <w:sz w:val="28"/>
          <w:szCs w:val="28"/>
        </w:rPr>
        <w:t>Встроенная интеграция с федеральными сервисами ЕГИСЗ позволяет пациентам производить запись через личный кабинет «Мое здоровье» на Едином портале государственных услуг (ЕПГУ) с авторизацией через Единую систему идентификации и аутентификации (ЕСИА).</w:t>
      </w:r>
    </w:p>
    <w:p w:rsidR="00D11C97" w:rsidRPr="002D592C" w:rsidRDefault="00D11C97" w:rsidP="00185A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ервисы для пациентов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:rsidR="00D11C97" w:rsidRPr="002D592C" w:rsidRDefault="00D11C97" w:rsidP="001E7E4E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пись на прием к врачу;</w:t>
      </w:r>
    </w:p>
    <w:p w:rsidR="00D11C97" w:rsidRPr="002D592C" w:rsidRDefault="00D11C97" w:rsidP="001E7E4E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ичный кабинет пациента;</w:t>
      </w:r>
    </w:p>
    <w:p w:rsidR="00D11C97" w:rsidRPr="002D592C" w:rsidRDefault="00D11C97" w:rsidP="001E7E4E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ызов врача на дом;</w:t>
      </w:r>
    </w:p>
    <w:p w:rsidR="00D11C97" w:rsidRPr="002D592C" w:rsidRDefault="00D11C97" w:rsidP="001E7E4E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каз справок;</w:t>
      </w:r>
    </w:p>
    <w:p w:rsidR="00D11C97" w:rsidRPr="002D592C" w:rsidRDefault="00D11C97" w:rsidP="001E7E4E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правочная информация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Дополнительно реализовано мобильное приложение, что позволяет не только записаться на прием, но и отслеживать статус заяв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ациента </w:t>
      </w: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рез мобильный телефон или планшет. В системе реализована возможность уведомления пациентов по электронной почте и SMS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едусмотрены г</w:t>
      </w: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бкие возможности администрирования: настройка внешнего вида, встроенная система управления содержимым сайта, настройка прав доступа с распределением прав по уровню доступа, ведение журнала событий. Форм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рование статистических отчетов</w:t>
      </w: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а также форма обратной связи с пациентами. Сильной с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оной решения является кроссплатформенность (поддерживается работа сервера под управлением </w:t>
      </w:r>
      <w:r w:rsidR="005552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Windows, Linux, Unix, Mac–OS X </w:t>
      </w:r>
      <w:r w:rsidRPr="002D59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р).</w:t>
      </w:r>
    </w:p>
    <w:p w:rsidR="00D11C97" w:rsidRPr="002D592C" w:rsidRDefault="00D11C97" w:rsidP="00185A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истема внедрена в </w:t>
      </w:r>
      <w:r w:rsidRPr="00F134C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мало-Ненецком автономном округе, Ивановской и Воронежской облас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х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«</w:t>
      </w:r>
      <w:r w:rsidRPr="00800B2D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Электронная регистратура</w:t>
      </w: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»</w:t>
      </w:r>
      <w:r w:rsidRPr="00800B2D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 ЛПУ Волгоградской области</w:t>
      </w: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, ООО «Астрал-Софт, Калуга. </w:t>
      </w:r>
      <w:r w:rsidRPr="00E665C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ализован личный кабинет пользователя.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E665C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я того чтобы записаться на прием к врачу, необходимо пройти процедуру авторизации с использованием логина и пароля Единой системы идентификации и аутентификации (ЕСИА). Если пациент не зарегистрированы на Портале Госуслуг, необходимо пройти регистрацию на странице </w:t>
      </w:r>
      <w:r w:rsidRPr="00E665C2">
        <w:rPr>
          <w:rFonts w:ascii="Times New Roman" w:hAnsi="Times New Roman" w:cs="Times New Roman"/>
          <w:sz w:val="28"/>
          <w:szCs w:val="28"/>
          <w:shd w:val="clear" w:color="auto" w:fill="FFFFFF"/>
        </w:rPr>
        <w:t>https://esia.gosuslugi.ru/registration/</w:t>
      </w:r>
      <w:r w:rsidRPr="00E665C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и подтвердить учетную запись в одном из </w:t>
      </w:r>
      <w:r w:rsidRPr="00E665C2">
        <w:rPr>
          <w:rFonts w:ascii="Times New Roman" w:hAnsi="Times New Roman" w:cs="Times New Roman"/>
          <w:sz w:val="28"/>
          <w:szCs w:val="28"/>
          <w:shd w:val="clear" w:color="auto" w:fill="FFFFFF"/>
        </w:rPr>
        <w:t>Центров обслуживания</w:t>
      </w:r>
      <w:r w:rsidRPr="00E665C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случае отсутствия логина и пароля можно воспользоваться записью через Центр обработки вызовов. </w:t>
      </w:r>
      <w:r w:rsidR="0016386D" w:rsidRPr="000918A8">
        <w:rPr>
          <w:rFonts w:ascii="Times New Roman" w:hAnsi="Times New Roman" w:cs="Times New Roman"/>
          <w:bCs/>
          <w:sz w:val="28"/>
          <w:szCs w:val="28"/>
        </w:rPr>
        <w:t>[</w:t>
      </w:r>
      <w:r w:rsidR="0016386D">
        <w:rPr>
          <w:rFonts w:ascii="Times New Roman" w:hAnsi="Times New Roman" w:cs="Times New Roman"/>
          <w:bCs/>
          <w:sz w:val="28"/>
          <w:szCs w:val="28"/>
        </w:rPr>
        <w:t>6</w:t>
      </w:r>
      <w:r w:rsidR="0016386D" w:rsidRPr="000918A8">
        <w:rPr>
          <w:rFonts w:ascii="Times New Roman" w:hAnsi="Times New Roman" w:cs="Times New Roman"/>
          <w:bCs/>
          <w:sz w:val="28"/>
          <w:szCs w:val="28"/>
        </w:rPr>
        <w:t>[</w:t>
      </w:r>
      <w:r w:rsidR="0016386D">
        <w:rPr>
          <w:rFonts w:ascii="Times New Roman" w:hAnsi="Times New Roman" w:cs="Times New Roman"/>
          <w:bCs/>
          <w:sz w:val="28"/>
          <w:szCs w:val="28"/>
        </w:rPr>
        <w:t>1</w:t>
      </w:r>
      <w:r w:rsidR="0016386D" w:rsidRPr="000918A8">
        <w:rPr>
          <w:rFonts w:ascii="Times New Roman" w:hAnsi="Times New Roman" w:cs="Times New Roman"/>
          <w:bCs/>
          <w:sz w:val="28"/>
          <w:szCs w:val="28"/>
        </w:rPr>
        <w:t>]]</w:t>
      </w:r>
    </w:p>
    <w:p w:rsidR="00D11C97" w:rsidRPr="00E17664" w:rsidRDefault="00D11C97" w:rsidP="00185A29">
      <w:pPr>
        <w:pStyle w:val="a3"/>
        <w:spacing w:before="0" w:beforeAutospacing="0" w:after="0" w:afterAutospacing="0" w:line="360" w:lineRule="auto"/>
        <w:ind w:firstLine="709"/>
        <w:jc w:val="both"/>
        <w:rPr>
          <w:rFonts w:eastAsiaTheme="minorHAnsi"/>
          <w:sz w:val="28"/>
          <w:szCs w:val="28"/>
          <w:shd w:val="clear" w:color="auto" w:fill="FFFFFF"/>
          <w:lang w:eastAsia="en-US"/>
        </w:rPr>
      </w:pPr>
      <w:r>
        <w:rPr>
          <w:color w:val="000000"/>
          <w:sz w:val="28"/>
          <w:szCs w:val="28"/>
          <w:shd w:val="clear" w:color="auto" w:fill="FFFFFF"/>
        </w:rPr>
        <w:t>На форме также представлены вкладки «Расписание» и «Поиск участка». Реализовано мобильное приложение</w:t>
      </w:r>
      <w:r w:rsidRPr="00E665C2">
        <w:rPr>
          <w:rFonts w:eastAsiaTheme="minorHAnsi"/>
          <w:sz w:val="28"/>
          <w:szCs w:val="28"/>
          <w:shd w:val="clear" w:color="auto" w:fill="FFFFFF"/>
          <w:lang w:eastAsia="en-US"/>
        </w:rPr>
        <w:t>. Сайт протестирован и поддерживает</w:t>
      </w:r>
      <w:r w:rsidR="00555239">
        <w:rPr>
          <w:rFonts w:eastAsiaTheme="minorHAnsi"/>
          <w:sz w:val="28"/>
          <w:szCs w:val="28"/>
          <w:shd w:val="clear" w:color="auto" w:fill="FFFFFF"/>
          <w:lang w:eastAsia="en-US"/>
        </w:rPr>
        <w:t xml:space="preserve"> основные современные браузеры: </w:t>
      </w:r>
      <w:r w:rsidRPr="00E17664">
        <w:rPr>
          <w:rFonts w:eastAsiaTheme="minorHAnsi"/>
          <w:iCs/>
          <w:sz w:val="28"/>
          <w:szCs w:val="28"/>
          <w:shd w:val="clear" w:color="auto" w:fill="FFFFFF"/>
          <w:lang w:eastAsia="en-US"/>
        </w:rPr>
        <w:t>Chrome</w:t>
      </w:r>
      <w:r w:rsidR="00555239">
        <w:rPr>
          <w:rFonts w:eastAsiaTheme="minorHAnsi"/>
          <w:sz w:val="28"/>
          <w:szCs w:val="28"/>
          <w:shd w:val="clear" w:color="auto" w:fill="FFFFFF"/>
          <w:lang w:eastAsia="en-US"/>
        </w:rPr>
        <w:t xml:space="preserve">, </w:t>
      </w:r>
      <w:r w:rsidRPr="00E17664">
        <w:rPr>
          <w:rFonts w:eastAsiaTheme="minorHAnsi"/>
          <w:iCs/>
          <w:sz w:val="28"/>
          <w:szCs w:val="28"/>
          <w:shd w:val="clear" w:color="auto" w:fill="FFFFFF"/>
          <w:lang w:eastAsia="en-US"/>
        </w:rPr>
        <w:t>Safari</w:t>
      </w:r>
      <w:r w:rsidR="00555239">
        <w:rPr>
          <w:rFonts w:eastAsiaTheme="minorHAnsi"/>
          <w:sz w:val="28"/>
          <w:szCs w:val="28"/>
          <w:shd w:val="clear" w:color="auto" w:fill="FFFFFF"/>
          <w:lang w:eastAsia="en-US"/>
        </w:rPr>
        <w:t xml:space="preserve">, </w:t>
      </w:r>
      <w:r w:rsidRPr="00E17664">
        <w:rPr>
          <w:rFonts w:eastAsiaTheme="minorHAnsi"/>
          <w:iCs/>
          <w:sz w:val="28"/>
          <w:szCs w:val="28"/>
          <w:shd w:val="clear" w:color="auto" w:fill="FFFFFF"/>
          <w:lang w:eastAsia="en-US"/>
        </w:rPr>
        <w:t>Internet Explorer</w:t>
      </w:r>
      <w:r w:rsidR="00555239">
        <w:rPr>
          <w:rFonts w:eastAsiaTheme="minorHAnsi"/>
          <w:sz w:val="28"/>
          <w:szCs w:val="28"/>
          <w:shd w:val="clear" w:color="auto" w:fill="FFFFFF"/>
          <w:lang w:eastAsia="en-US"/>
        </w:rPr>
        <w:t xml:space="preserve"> 9+, </w:t>
      </w:r>
      <w:r w:rsidRPr="00E17664">
        <w:rPr>
          <w:rFonts w:eastAsiaTheme="minorHAnsi"/>
          <w:iCs/>
          <w:sz w:val="28"/>
          <w:szCs w:val="28"/>
          <w:shd w:val="clear" w:color="auto" w:fill="FFFFFF"/>
          <w:lang w:eastAsia="en-US"/>
        </w:rPr>
        <w:t>Opera</w:t>
      </w:r>
      <w:r w:rsidR="00555239">
        <w:rPr>
          <w:rFonts w:eastAsiaTheme="minorHAnsi"/>
          <w:sz w:val="28"/>
          <w:szCs w:val="28"/>
          <w:shd w:val="clear" w:color="auto" w:fill="FFFFFF"/>
          <w:lang w:eastAsia="en-US"/>
        </w:rPr>
        <w:t xml:space="preserve"> 11+ и </w:t>
      </w:r>
      <w:r w:rsidRPr="00E17664">
        <w:rPr>
          <w:rFonts w:eastAsiaTheme="minorHAnsi"/>
          <w:iCs/>
          <w:sz w:val="28"/>
          <w:szCs w:val="28"/>
          <w:shd w:val="clear" w:color="auto" w:fill="FFFFFF"/>
          <w:lang w:eastAsia="en-US"/>
        </w:rPr>
        <w:t>Firefox</w:t>
      </w:r>
      <w:r w:rsidRPr="00E17664">
        <w:rPr>
          <w:rFonts w:eastAsiaTheme="minorHAnsi"/>
          <w:sz w:val="28"/>
          <w:szCs w:val="28"/>
          <w:shd w:val="clear" w:color="auto" w:fill="FFFFFF"/>
          <w:lang w:eastAsia="en-US"/>
        </w:rPr>
        <w:t>6+.</w:t>
      </w:r>
    </w:p>
    <w:p w:rsidR="00D11C97" w:rsidRPr="00E665C2" w:rsidRDefault="00D11C97" w:rsidP="00185A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чальная страница портала представлена на рисунке </w:t>
      </w:r>
      <w:r w:rsidR="00245F8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D11C97" w:rsidRDefault="00D11C97" w:rsidP="00185A29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>
            <wp:extent cx="5465796" cy="3729437"/>
            <wp:effectExtent l="19050" t="0" r="1554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5796" cy="37294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C97" w:rsidRPr="00800B2D" w:rsidRDefault="00D11C97" w:rsidP="00185A29">
      <w:pPr>
        <w:pStyle w:val="af0"/>
        <w:spacing w:line="360" w:lineRule="auto"/>
        <w:jc w:val="center"/>
        <w:rPr>
          <w:rFonts w:eastAsia="Times New Roman" w:cs="Times New Roman"/>
          <w:b/>
          <w:szCs w:val="28"/>
          <w:lang w:eastAsia="ru-RU"/>
        </w:rPr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3</w:t>
      </w:r>
      <w:r w:rsidR="00D11313">
        <w:rPr>
          <w:noProof/>
        </w:rPr>
        <w:fldChar w:fldCharType="end"/>
      </w:r>
      <w:r>
        <w:t>. Начальная страница Электронная регистратура Волгоградской области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178D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ИС «Электронная регистратура» компании «Парус Медиа», Самар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оставляется как программно-аппаратный комплекс или как отдельное программное обеспечение. Поддерживается запись, как на платный, так и на бесплатный прием. Вся информация о выданных через Интернет или информационном терминале талонах в режиме реального времени появляется в информационной среде медучреждения. 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еимущества: универсальность решения, масштабируемость, настраиваемая функциональность (диагностика, диспансеризация, финансирование, платный прием, выбор сопутствующих услуг)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тдельно стоит отметить поддержку режима записи авторизованным врачам сторонних лечебно-профилактических учреждений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рисунке </w:t>
      </w:r>
      <w:r w:rsidR="00245F84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а начальная страница интернет-приложения.</w:t>
      </w:r>
    </w:p>
    <w:p w:rsidR="00D11C97" w:rsidRDefault="00D11C97" w:rsidP="00185A29">
      <w:pPr>
        <w:keepNext/>
        <w:spacing w:after="0" w:line="360" w:lineRule="auto"/>
        <w:jc w:val="center"/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>
            <wp:extent cx="4485000" cy="4381500"/>
            <wp:effectExtent l="19050" t="0" r="0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020" cy="4383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C97" w:rsidRDefault="00D11C97" w:rsidP="00245F84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4</w:t>
      </w:r>
      <w:r w:rsidR="00D11313">
        <w:rPr>
          <w:noProof/>
        </w:rPr>
        <w:fldChar w:fldCharType="end"/>
      </w:r>
      <w:r>
        <w:t>. Начальная страница АИС «Электронная регистратура», Самара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C579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еб-регистратура компании Торинс, Красноярск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а предназначена для автоматизации работы регистраторов и управляющего персонала медучреждений. 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терфейс приложения представлен на рисунке </w:t>
      </w:r>
      <w:r w:rsidR="00245F84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D11C97" w:rsidRDefault="00D11C97" w:rsidP="00185A29">
      <w:pPr>
        <w:keepNext/>
        <w:spacing w:after="0" w:line="360" w:lineRule="auto"/>
        <w:jc w:val="center"/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5543550" cy="2689343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0256" cy="26974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C97" w:rsidRPr="007B5B49" w:rsidRDefault="00D11C97" w:rsidP="00185A29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5</w:t>
      </w:r>
      <w:r w:rsidR="00D11313">
        <w:rPr>
          <w:noProof/>
        </w:rPr>
        <w:fldChar w:fldCharType="end"/>
      </w:r>
      <w:r>
        <w:t>. Интерфейс приложения Веб-регистратура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направлено на решение задач регулирования потоков амбулаторных больных, планирования деятельности врачей. Обеспечивает выполнение следующих функций: управление режимом и расписанием врачебных приемов, регистрация и контроль регистрации предварительной записи на прием к врачам, электронная очередь, информационный терминал. Сильными сторонами приложения являются: интуитивно-понятный и привлекательный интерфейс, гибкая работа с расписанием, работа</w:t>
      </w:r>
      <w:r w:rsidR="008320CC">
        <w:rPr>
          <w:rFonts w:ascii="Times New Roman" w:hAnsi="Times New Roman" w:cs="Times New Roman"/>
          <w:sz w:val="28"/>
          <w:szCs w:val="28"/>
        </w:rPr>
        <w:t xml:space="preserve"> с базой МУ в онлайн </w:t>
      </w:r>
      <w:r>
        <w:rPr>
          <w:rFonts w:ascii="Times New Roman" w:hAnsi="Times New Roman" w:cs="Times New Roman"/>
          <w:sz w:val="28"/>
          <w:szCs w:val="28"/>
        </w:rPr>
        <w:t xml:space="preserve">режиме, </w:t>
      </w:r>
      <w:r w:rsidR="00674E69">
        <w:rPr>
          <w:rFonts w:ascii="Times New Roman" w:hAnsi="Times New Roman" w:cs="Times New Roman"/>
          <w:sz w:val="28"/>
          <w:szCs w:val="28"/>
        </w:rPr>
        <w:t>штрихкодирование</w:t>
      </w:r>
      <w:r>
        <w:rPr>
          <w:rFonts w:ascii="Times New Roman" w:hAnsi="Times New Roman" w:cs="Times New Roman"/>
          <w:sz w:val="28"/>
          <w:szCs w:val="28"/>
        </w:rPr>
        <w:t xml:space="preserve"> документации, интеграция с платежными системами для терминалов.</w:t>
      </w:r>
    </w:p>
    <w:p w:rsidR="00D11C97" w:rsidRPr="008320CC" w:rsidRDefault="00D11C97" w:rsidP="008320C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7B5B4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Электр</w:t>
      </w:r>
      <w:r w:rsidR="008320C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нная регистратура от ООО «Новые информационные </w:t>
      </w:r>
      <w:r w:rsidRPr="007B5B4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хнологии</w:t>
      </w:r>
      <w:r w:rsidR="008320C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»</w:t>
      </w:r>
      <w:r w:rsidRPr="007B5B4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, Удмуртия.</w:t>
      </w:r>
      <w:r w:rsidR="00674E69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="008320CC">
        <w:rPr>
          <w:rFonts w:ascii="Times New Roman" w:hAnsi="Times New Roman" w:cs="Times New Roman"/>
          <w:color w:val="000000" w:themeColor="text1"/>
          <w:sz w:val="28"/>
          <w:szCs w:val="28"/>
        </w:rPr>
        <w:t>Э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тронная система позволяет просматривать график работы всех врачей с учетом их выходных, праздников и отпусков, а также свободного времени на каждый день, когда возможно посещение. Предоставляет пользователю не только резервировать время, но и распечатать талон через терминал или домашний принтер, в случае, если подача заявки была через интернет-сайт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рисунке </w:t>
      </w:r>
      <w:r w:rsidR="00245F84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 интерфейс приложения для записи на прием.</w:t>
      </w:r>
    </w:p>
    <w:p w:rsidR="00D11C97" w:rsidRDefault="00D11C97" w:rsidP="00185A29">
      <w:pPr>
        <w:keepNext/>
        <w:spacing w:after="0" w:line="360" w:lineRule="auto"/>
        <w:jc w:val="center"/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5377478" cy="2047875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7478" cy="204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C97" w:rsidRDefault="00D11C97" w:rsidP="00245F84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6</w:t>
      </w:r>
      <w:r w:rsidR="00D11313">
        <w:rPr>
          <w:noProof/>
        </w:rPr>
        <w:fldChar w:fldCharType="end"/>
      </w:r>
      <w:r>
        <w:t>. Запись на прием онлайн веб-приложения ООО НИТ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менеджера регистратуры реализованы функции ведения базы пациентов, добавление новых с созданием амбулаторной карты. </w:t>
      </w:r>
      <w:r w:rsidRPr="0098012A">
        <w:rPr>
          <w:rFonts w:ascii="Times New Roman" w:hAnsi="Times New Roman" w:cs="Times New Roman"/>
          <w:sz w:val="28"/>
        </w:rPr>
        <w:t>В дальнейшем при работе врачей поликлиники пациенту можно создавать дополнительные карты — стоматологическую, диспансерную. Заполнение документа основано на применении открытых справочников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 приложении реализован личный кабинет пациента, в котором помимо выписанных талонов доступна и электронная медицинская карта, где имеются записи врачей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из функциональных возможностей представленных решений позволяет сформировать типовой функционал, который должна поддерживать современная «Электронная регистратура»:</w:t>
      </w:r>
    </w:p>
    <w:p w:rsidR="00D11C97" w:rsidRPr="00E17664" w:rsidRDefault="00D11C97" w:rsidP="001E7E4E">
      <w:pPr>
        <w:pStyle w:val="a4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E17664">
        <w:rPr>
          <w:rFonts w:ascii="Times New Roman" w:hAnsi="Times New Roman" w:cs="Times New Roman"/>
          <w:sz w:val="28"/>
        </w:rPr>
        <w:t>создание и ведение «сетки» расписания врачей;</w:t>
      </w:r>
    </w:p>
    <w:p w:rsidR="00D11C97" w:rsidRPr="00E17664" w:rsidRDefault="00D11C97" w:rsidP="001E7E4E">
      <w:pPr>
        <w:pStyle w:val="a4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E17664">
        <w:rPr>
          <w:rFonts w:ascii="Times New Roman" w:hAnsi="Times New Roman" w:cs="Times New Roman"/>
          <w:sz w:val="28"/>
        </w:rPr>
        <w:t>возможность записи на прием с выбором свободных даты, времени и врача;</w:t>
      </w:r>
    </w:p>
    <w:p w:rsidR="00D11C97" w:rsidRPr="00E17664" w:rsidRDefault="00D11C97" w:rsidP="001E7E4E">
      <w:pPr>
        <w:pStyle w:val="a4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E17664">
        <w:rPr>
          <w:rFonts w:ascii="Times New Roman" w:hAnsi="Times New Roman" w:cs="Times New Roman"/>
          <w:sz w:val="28"/>
        </w:rPr>
        <w:t>поиск врача по ФИО, и по специальности;</w:t>
      </w:r>
    </w:p>
    <w:p w:rsidR="00D11C97" w:rsidRPr="00E17664" w:rsidRDefault="00D11C97" w:rsidP="001E7E4E">
      <w:pPr>
        <w:pStyle w:val="a4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E17664">
        <w:rPr>
          <w:rFonts w:ascii="Times New Roman" w:hAnsi="Times New Roman" w:cs="Times New Roman"/>
          <w:sz w:val="28"/>
        </w:rPr>
        <w:t>возможность регистрации пациента на сайте эр и авторизованного доступа пациента;</w:t>
      </w:r>
    </w:p>
    <w:p w:rsidR="00D11C97" w:rsidRPr="00E17664" w:rsidRDefault="00D11C97" w:rsidP="001E7E4E">
      <w:pPr>
        <w:pStyle w:val="a4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E17664">
        <w:rPr>
          <w:rFonts w:ascii="Times New Roman" w:hAnsi="Times New Roman" w:cs="Times New Roman"/>
          <w:sz w:val="28"/>
        </w:rPr>
        <w:t>возможность для пациента просмотреть записи, на которые он уже записался ранее («личный кабинет» пациента</w:t>
      </w:r>
      <w:r>
        <w:rPr>
          <w:rFonts w:ascii="Times New Roman" w:hAnsi="Times New Roman" w:cs="Times New Roman"/>
          <w:sz w:val="28"/>
        </w:rPr>
        <w:t xml:space="preserve"> на основе персональных данных</w:t>
      </w:r>
      <w:r w:rsidRPr="00E17664">
        <w:rPr>
          <w:rFonts w:ascii="Times New Roman" w:hAnsi="Times New Roman" w:cs="Times New Roman"/>
          <w:sz w:val="28"/>
        </w:rPr>
        <w:t>);</w:t>
      </w:r>
    </w:p>
    <w:p w:rsidR="00D11C97" w:rsidRPr="00E17664" w:rsidRDefault="00D11C97" w:rsidP="001E7E4E">
      <w:pPr>
        <w:pStyle w:val="a4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E17664">
        <w:rPr>
          <w:rFonts w:ascii="Times New Roman" w:hAnsi="Times New Roman" w:cs="Times New Roman"/>
          <w:sz w:val="28"/>
        </w:rPr>
        <w:t>расширенная поддержка идентификации пациента по ФИО, полису ОМС;</w:t>
      </w:r>
    </w:p>
    <w:p w:rsidR="00D11C97" w:rsidRPr="00E17664" w:rsidRDefault="00D11C97" w:rsidP="001E7E4E">
      <w:pPr>
        <w:pStyle w:val="a4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E17664">
        <w:rPr>
          <w:rFonts w:ascii="Times New Roman" w:hAnsi="Times New Roman" w:cs="Times New Roman"/>
          <w:sz w:val="28"/>
        </w:rPr>
        <w:t>формирование талона и его печать;</w:t>
      </w:r>
    </w:p>
    <w:p w:rsidR="00D11C97" w:rsidRPr="00E17664" w:rsidRDefault="00D11C97" w:rsidP="001E7E4E">
      <w:pPr>
        <w:pStyle w:val="a4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E17664">
        <w:rPr>
          <w:rFonts w:ascii="Times New Roman" w:hAnsi="Times New Roman" w:cs="Times New Roman"/>
          <w:sz w:val="28"/>
        </w:rPr>
        <w:t>возможность отмены записи;</w:t>
      </w:r>
    </w:p>
    <w:p w:rsidR="00D11C97" w:rsidRPr="00E17664" w:rsidRDefault="00D11C97" w:rsidP="001E7E4E">
      <w:pPr>
        <w:pStyle w:val="a4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E17664">
        <w:rPr>
          <w:rFonts w:ascii="Times New Roman" w:hAnsi="Times New Roman" w:cs="Times New Roman"/>
          <w:sz w:val="28"/>
        </w:rPr>
        <w:t>напоминание пациенту о не</w:t>
      </w:r>
      <w:r>
        <w:rPr>
          <w:rFonts w:ascii="Times New Roman" w:hAnsi="Times New Roman" w:cs="Times New Roman"/>
          <w:sz w:val="28"/>
        </w:rPr>
        <w:t>о</w:t>
      </w:r>
      <w:r w:rsidRPr="00E17664">
        <w:rPr>
          <w:rFonts w:ascii="Times New Roman" w:hAnsi="Times New Roman" w:cs="Times New Roman"/>
          <w:sz w:val="28"/>
        </w:rPr>
        <w:t>бходимости прийти на прием (</w:t>
      </w:r>
      <w:r w:rsidRPr="00E17664">
        <w:rPr>
          <w:rFonts w:ascii="Times New Roman" w:hAnsi="Times New Roman" w:cs="Times New Roman"/>
          <w:sz w:val="28"/>
          <w:lang w:val="en-US"/>
        </w:rPr>
        <w:t>e</w:t>
      </w:r>
      <w:r w:rsidRPr="00E17664">
        <w:rPr>
          <w:rFonts w:ascii="Times New Roman" w:hAnsi="Times New Roman" w:cs="Times New Roman"/>
          <w:sz w:val="28"/>
        </w:rPr>
        <w:t>-</w:t>
      </w:r>
      <w:r w:rsidRPr="00E17664">
        <w:rPr>
          <w:rFonts w:ascii="Times New Roman" w:hAnsi="Times New Roman" w:cs="Times New Roman"/>
          <w:sz w:val="28"/>
          <w:lang w:val="en-US"/>
        </w:rPr>
        <w:t>mail</w:t>
      </w:r>
      <w:r w:rsidRPr="00E17664">
        <w:rPr>
          <w:rFonts w:ascii="Times New Roman" w:hAnsi="Times New Roman" w:cs="Times New Roman"/>
          <w:sz w:val="28"/>
        </w:rPr>
        <w:t xml:space="preserve">, </w:t>
      </w:r>
      <w:r w:rsidRPr="00E17664">
        <w:rPr>
          <w:rFonts w:ascii="Times New Roman" w:hAnsi="Times New Roman" w:cs="Times New Roman"/>
          <w:sz w:val="28"/>
          <w:lang w:val="en-US"/>
        </w:rPr>
        <w:t>sms</w:t>
      </w:r>
      <w:r>
        <w:rPr>
          <w:rFonts w:ascii="Times New Roman" w:hAnsi="Times New Roman" w:cs="Times New Roman"/>
          <w:sz w:val="28"/>
        </w:rPr>
        <w:t>).</w:t>
      </w:r>
    </w:p>
    <w:p w:rsidR="00D11C97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D11C97" w:rsidRPr="00D84C22" w:rsidRDefault="00D11C97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Краткие выводы по 1 главе</w:t>
      </w:r>
    </w:p>
    <w:p w:rsidR="00D11C97" w:rsidRDefault="00D11C97" w:rsidP="001E7E4E">
      <w:pPr>
        <w:pStyle w:val="a4"/>
        <w:numPr>
          <w:ilvl w:val="0"/>
          <w:numId w:val="10"/>
        </w:numPr>
        <w:tabs>
          <w:tab w:val="left" w:pos="993"/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Современные коммуникационные технологии в медицине </w:t>
      </w:r>
      <w:r w:rsidRPr="004E71E3">
        <w:rPr>
          <w:rFonts w:ascii="Times New Roman" w:hAnsi="Times New Roman" w:cs="Times New Roman"/>
          <w:bCs/>
          <w:sz w:val="28"/>
          <w:szCs w:val="28"/>
        </w:rPr>
        <w:t xml:space="preserve">предоставляют уникальную возможность дистанционно получить всю необходимую информацию не только о той или иной больнице или поликлинике, но и специалистах, которые ведут прием, а также оставить на виртуальном сервисе свой отзыв о полученных медицинских услугах. Последнее, в свою очередь, помогает улучшить качество обслуживания </w:t>
      </w:r>
      <w:r w:rsidRPr="004E71E3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каждого клиента, что также не может не сказать на общем уровне </w:t>
      </w:r>
      <w:r w:rsidR="00D26198">
        <w:rPr>
          <w:rFonts w:ascii="Times New Roman" w:hAnsi="Times New Roman" w:cs="Times New Roman"/>
          <w:bCs/>
          <w:sz w:val="28"/>
          <w:szCs w:val="28"/>
        </w:rPr>
        <w:t xml:space="preserve">работы медицинского учреждения </w:t>
      </w:r>
      <w:r w:rsidR="00D26198" w:rsidRPr="00D26198">
        <w:rPr>
          <w:rFonts w:ascii="Times New Roman" w:hAnsi="Times New Roman" w:cs="Times New Roman"/>
          <w:bCs/>
          <w:sz w:val="28"/>
          <w:szCs w:val="28"/>
        </w:rPr>
        <w:t>[</w:t>
      </w:r>
      <w:r w:rsidR="00D26198">
        <w:rPr>
          <w:rFonts w:ascii="Times New Roman" w:hAnsi="Times New Roman" w:cs="Times New Roman"/>
          <w:bCs/>
          <w:sz w:val="28"/>
          <w:szCs w:val="28"/>
        </w:rPr>
        <w:t>6</w:t>
      </w:r>
      <w:r w:rsidR="00D26198" w:rsidRPr="00D26198">
        <w:rPr>
          <w:rFonts w:ascii="Times New Roman" w:hAnsi="Times New Roman" w:cs="Times New Roman"/>
          <w:bCs/>
          <w:sz w:val="28"/>
          <w:szCs w:val="28"/>
        </w:rPr>
        <w:t>]</w:t>
      </w:r>
      <w:r w:rsidR="00D26198">
        <w:rPr>
          <w:rFonts w:ascii="Times New Roman" w:hAnsi="Times New Roman" w:cs="Times New Roman"/>
          <w:bCs/>
          <w:sz w:val="28"/>
          <w:szCs w:val="28"/>
        </w:rPr>
        <w:t>.</w:t>
      </w:r>
    </w:p>
    <w:p w:rsidR="00D11C97" w:rsidRDefault="008320CC" w:rsidP="001E7E4E">
      <w:pPr>
        <w:pStyle w:val="a4"/>
        <w:numPr>
          <w:ilvl w:val="0"/>
          <w:numId w:val="10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онлайн </w:t>
      </w:r>
      <w:r w:rsidR="00D11C97" w:rsidRPr="00B64486">
        <w:rPr>
          <w:rFonts w:ascii="Times New Roman" w:hAnsi="Times New Roman" w:cs="Times New Roman"/>
          <w:sz w:val="28"/>
          <w:szCs w:val="28"/>
        </w:rPr>
        <w:t>регистратуры:</w:t>
      </w:r>
      <w:r w:rsidR="008D0194">
        <w:rPr>
          <w:rFonts w:ascii="Times New Roman" w:hAnsi="Times New Roman" w:cs="Times New Roman"/>
          <w:sz w:val="28"/>
          <w:szCs w:val="28"/>
        </w:rPr>
        <w:t xml:space="preserve"> </w:t>
      </w:r>
      <w:r w:rsidR="00D11C97" w:rsidRPr="00B64486">
        <w:rPr>
          <w:rFonts w:ascii="Times New Roman" w:hAnsi="Times New Roman" w:cs="Times New Roman"/>
          <w:bCs/>
          <w:sz w:val="28"/>
          <w:szCs w:val="28"/>
        </w:rPr>
        <w:t xml:space="preserve">запись через веб-регистратуру экономит время </w:t>
      </w:r>
      <w:r w:rsidR="00D11C97">
        <w:rPr>
          <w:rFonts w:ascii="Times New Roman" w:hAnsi="Times New Roman" w:cs="Times New Roman"/>
          <w:bCs/>
          <w:sz w:val="28"/>
          <w:szCs w:val="28"/>
        </w:rPr>
        <w:t xml:space="preserve">— </w:t>
      </w:r>
      <w:r w:rsidR="00D11C97" w:rsidRPr="00B64486">
        <w:rPr>
          <w:rFonts w:ascii="Times New Roman" w:hAnsi="Times New Roman" w:cs="Times New Roman"/>
          <w:bCs/>
          <w:sz w:val="28"/>
          <w:szCs w:val="28"/>
        </w:rPr>
        <w:t>не нужно сто</w:t>
      </w:r>
      <w:r>
        <w:rPr>
          <w:rFonts w:ascii="Times New Roman" w:hAnsi="Times New Roman" w:cs="Times New Roman"/>
          <w:bCs/>
          <w:sz w:val="28"/>
          <w:szCs w:val="28"/>
        </w:rPr>
        <w:t xml:space="preserve">ять в очереди; благодаря онлайн </w:t>
      </w:r>
      <w:r w:rsidR="00D11C97" w:rsidRPr="00B64486">
        <w:rPr>
          <w:rFonts w:ascii="Times New Roman" w:hAnsi="Times New Roman" w:cs="Times New Roman"/>
          <w:bCs/>
          <w:sz w:val="28"/>
          <w:szCs w:val="28"/>
        </w:rPr>
        <w:t>регистратуре можно записаться в поликлинику в любом регионе России, будучи дома, на работе или даже стоя в пробке</w:t>
      </w:r>
      <w:r w:rsidR="00D11C97">
        <w:rPr>
          <w:rFonts w:ascii="Times New Roman" w:hAnsi="Times New Roman" w:cs="Times New Roman"/>
          <w:bCs/>
          <w:sz w:val="28"/>
          <w:szCs w:val="28"/>
        </w:rPr>
        <w:t>.</w:t>
      </w:r>
    </w:p>
    <w:p w:rsidR="00D11C97" w:rsidRPr="00555239" w:rsidRDefault="00D11C97" w:rsidP="001E7E4E">
      <w:pPr>
        <w:pStyle w:val="a4"/>
        <w:numPr>
          <w:ilvl w:val="0"/>
          <w:numId w:val="1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E71E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азрабатываемый программный продукт не является </w:t>
      </w:r>
      <w:r w:rsidRPr="004E71E3">
        <w:rPr>
          <w:rFonts w:ascii="Times New Roman" w:hAnsi="Times New Roman" w:cs="Times New Roman"/>
          <w:sz w:val="28"/>
          <w:szCs w:val="28"/>
          <w:shd w:val="clear" w:color="auto" w:fill="FFFFFF"/>
        </w:rPr>
        <w:t>уникальной</w:t>
      </w:r>
      <w:r w:rsidRPr="004E71E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зработкой на данный момент времени. Существует множество аналогов. Но каждый программный продукт создается непосредственно для решения определенного количества задач. Очень сложно найти универсальный программный продукт, </w:t>
      </w:r>
      <w:r w:rsidRPr="004E71E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который </w:t>
      </w:r>
      <w:r w:rsidRPr="004E71E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шал бы все необходимые задачи. Нецелесообразно приобретать дорогостоящий программный продукт (стоимость такого программного продукта от 20000 и выше), если в нем использовать только </w:t>
      </w:r>
      <w:r w:rsidRPr="004E71E3">
        <w:rPr>
          <w:rFonts w:ascii="Times New Roman" w:hAnsi="Times New Roman" w:cs="Times New Roman"/>
          <w:sz w:val="28"/>
          <w:szCs w:val="28"/>
          <w:shd w:val="clear" w:color="auto" w:fill="FFFFFF"/>
        </w:rPr>
        <w:t>какую-то</w:t>
      </w:r>
      <w:r w:rsidRPr="004E71E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часть, а </w:t>
      </w:r>
      <w:r w:rsidRPr="004E71E3">
        <w:rPr>
          <w:rFonts w:ascii="Times New Roman" w:hAnsi="Times New Roman" w:cs="Times New Roman"/>
          <w:sz w:val="28"/>
          <w:szCs w:val="28"/>
          <w:shd w:val="clear" w:color="auto" w:fill="FFFFFF"/>
        </w:rPr>
        <w:t>остальное</w:t>
      </w:r>
      <w:r w:rsidR="00B2155A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4E71E3">
        <w:rPr>
          <w:rFonts w:ascii="Times New Roman" w:hAnsi="Times New Roman" w:cs="Times New Roman"/>
          <w:sz w:val="28"/>
          <w:szCs w:val="28"/>
          <w:shd w:val="clear" w:color="auto" w:fill="FFFFFF"/>
        </w:rPr>
        <w:t>останется</w:t>
      </w:r>
      <w:r w:rsidRPr="004E71E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епригодным. Поэтому желательно иметь </w:t>
      </w:r>
      <w:r w:rsidRPr="004E71E3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у,</w:t>
      </w:r>
      <w:r w:rsidRPr="004E71E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еализующую необходимую группу задач.</w:t>
      </w:r>
      <w:r w:rsidR="00555239" w:rsidRPr="0055523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br w:type="page"/>
      </w:r>
    </w:p>
    <w:p w:rsidR="007126F4" w:rsidRPr="00611770" w:rsidRDefault="00826422" w:rsidP="00826422">
      <w:pPr>
        <w:pStyle w:val="1"/>
        <w:spacing w:after="360"/>
        <w:ind w:left="0"/>
        <w:rPr>
          <w:rFonts w:cs="Times New Roman"/>
        </w:rPr>
      </w:pPr>
      <w:bookmarkStart w:id="25" w:name="_Toc161480231"/>
      <w:bookmarkStart w:id="26" w:name="_Toc161480414"/>
      <w:bookmarkStart w:id="27" w:name="_Toc161481025"/>
      <w:bookmarkStart w:id="28" w:name="_Toc169347693"/>
      <w:r>
        <w:rPr>
          <w:rFonts w:cs="Times New Roman"/>
        </w:rPr>
        <w:lastRenderedPageBreak/>
        <w:t xml:space="preserve">2. </w:t>
      </w:r>
      <w:r w:rsidR="00CB5AF5" w:rsidRPr="007126F4">
        <w:rPr>
          <w:rFonts w:cs="Times New Roman"/>
        </w:rPr>
        <w:t xml:space="preserve">ПРОЕКТИРОВАНИЕ АВТОМАТИЗАЦИИ </w:t>
      </w:r>
      <w:bookmarkEnd w:id="25"/>
      <w:bookmarkEnd w:id="26"/>
      <w:bookmarkEnd w:id="27"/>
      <w:r w:rsidR="008D1D0F" w:rsidRPr="007126F4">
        <w:rPr>
          <w:rFonts w:cs="Times New Roman"/>
        </w:rPr>
        <w:t>ЗАПИСИ НА ПРИЁМ</w:t>
      </w:r>
      <w:bookmarkEnd w:id="28"/>
    </w:p>
    <w:p w:rsidR="00AE35EF" w:rsidRPr="005453AC" w:rsidRDefault="00AE35EF" w:rsidP="002331AD">
      <w:pPr>
        <w:pStyle w:val="2"/>
        <w:numPr>
          <w:ilvl w:val="1"/>
          <w:numId w:val="30"/>
        </w:numPr>
        <w:ind w:left="0" w:firstLine="0"/>
        <w:jc w:val="center"/>
        <w:rPr>
          <w:rFonts w:cs="Times New Roman"/>
          <w:szCs w:val="28"/>
        </w:rPr>
      </w:pPr>
      <w:bookmarkStart w:id="29" w:name="_Toc161480233"/>
      <w:bookmarkStart w:id="30" w:name="_Toc161480416"/>
      <w:bookmarkStart w:id="31" w:name="_Toc161481027"/>
      <w:bookmarkStart w:id="32" w:name="_Toc169347694"/>
      <w:r w:rsidRPr="007126F4">
        <w:rPr>
          <w:rFonts w:cs="Times New Roman"/>
          <w:szCs w:val="28"/>
        </w:rPr>
        <w:t>Метод</w:t>
      </w:r>
      <w:r w:rsidR="00CA1434">
        <w:rPr>
          <w:rFonts w:cs="Times New Roman"/>
          <w:szCs w:val="28"/>
        </w:rPr>
        <w:t>ологии</w:t>
      </w:r>
      <w:r w:rsidRPr="005453AC">
        <w:rPr>
          <w:rFonts w:cs="Times New Roman"/>
          <w:szCs w:val="28"/>
        </w:rPr>
        <w:t xml:space="preserve"> проектирования </w:t>
      </w:r>
      <w:bookmarkEnd w:id="29"/>
      <w:bookmarkEnd w:id="30"/>
      <w:bookmarkEnd w:id="31"/>
      <w:r w:rsidR="00CA1434">
        <w:rPr>
          <w:rFonts w:cs="Times New Roman"/>
          <w:szCs w:val="28"/>
        </w:rPr>
        <w:t>программного продукта</w:t>
      </w:r>
      <w:bookmarkEnd w:id="32"/>
    </w:p>
    <w:p w:rsidR="006D1817" w:rsidRPr="0016386D" w:rsidRDefault="006D1817" w:rsidP="006D181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6D181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 разработке сайтов, приложений и прочих программных продуктов используется достаточ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но много отличных </w:t>
      </w:r>
      <w:r w:rsidR="007126F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етодологий, такие как</w:t>
      </w:r>
      <w:r w:rsidR="007126F4" w:rsidRPr="007126F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  <w:r w:rsidR="0016386D" w:rsidRPr="0016386D">
        <w:rPr>
          <w:rFonts w:ascii="Times New Roman" w:hAnsi="Times New Roman" w:cs="Times New Roman"/>
          <w:bCs/>
          <w:sz w:val="28"/>
          <w:szCs w:val="28"/>
        </w:rPr>
        <w:t xml:space="preserve"> [</w:t>
      </w:r>
      <w:r w:rsidR="00D26198">
        <w:rPr>
          <w:rFonts w:ascii="Times New Roman" w:hAnsi="Times New Roman" w:cs="Times New Roman"/>
          <w:bCs/>
          <w:sz w:val="28"/>
          <w:szCs w:val="28"/>
        </w:rPr>
        <w:t>2</w:t>
      </w:r>
      <w:r w:rsidR="0016386D" w:rsidRPr="0016386D">
        <w:rPr>
          <w:rFonts w:ascii="Times New Roman" w:hAnsi="Times New Roman" w:cs="Times New Roman"/>
          <w:bCs/>
          <w:sz w:val="28"/>
          <w:szCs w:val="28"/>
        </w:rPr>
        <w:t>]</w:t>
      </w:r>
    </w:p>
    <w:p w:rsidR="00FE2235" w:rsidRDefault="00FE2235" w:rsidP="006D1817">
      <w:pPr>
        <w:pStyle w:val="a4"/>
        <w:tabs>
          <w:tab w:val="left" w:pos="28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453A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SADT</w:t>
      </w:r>
      <w:r w:rsidR="00933B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(акроним от англ. </w:t>
      </w:r>
      <w:r w:rsidRPr="005453AC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Structured analysis and design technique</w:t>
      </w:r>
      <w:r w:rsidR="00933B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) — методология 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труктурного </w:t>
      </w:r>
      <w:r w:rsidR="00933B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нализа 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 проектирования, интегрирующая процесс моделирования, управление конфигурацией проекта, использование дополнительных языковых средств и руководство проектом со своим графическим языком.</w:t>
      </w:r>
    </w:p>
    <w:p w:rsidR="007126F4" w:rsidRDefault="007126F4" w:rsidP="007126F4">
      <w:pPr>
        <w:pStyle w:val="a4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453A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IDEF0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— методология функционального моделирования (англ. </w:t>
      </w:r>
      <w:r w:rsidRPr="005453AC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>Function modeling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 и графическая нотация, предназначенная для формализации и описания бизнес-процессов. Отличительной особенностью IDEF0 является её акцент на соподчинённость объектов. В IDEF0 рассматриваются логические отношения между работами, а не их временна́я последовательность (поток работ).</w:t>
      </w:r>
    </w:p>
    <w:p w:rsidR="00FE2235" w:rsidRDefault="00FE2235" w:rsidP="00185A29">
      <w:pPr>
        <w:pStyle w:val="a4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453A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UML</w:t>
      </w:r>
      <w:r w:rsidR="007E09A3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 </w:t>
      </w:r>
      <w:r w:rsidR="00933B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(англ. </w:t>
      </w:r>
      <w:r w:rsidRPr="005453AC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Unified Modeling Language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— унифицированный язык </w:t>
      </w:r>
      <w:r w:rsidR="00933B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моделирования) — язык графического описания для объектного моделирования в области 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</w:t>
      </w:r>
      <w:r w:rsidR="00933B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 программного обеспечения, для моделирования бизнес-процессов, системного проектирования и отображения </w:t>
      </w:r>
      <w:r w:rsidRPr="005453A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рганизационных структур.</w:t>
      </w:r>
    </w:p>
    <w:p w:rsidR="007126F4" w:rsidRDefault="007126F4" w:rsidP="007126F4">
      <w:pPr>
        <w:pStyle w:val="a3"/>
        <w:shd w:val="clear" w:color="auto" w:fill="FFFFFF"/>
        <w:tabs>
          <w:tab w:val="left" w:pos="284"/>
        </w:tabs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453AC">
        <w:rPr>
          <w:b/>
          <w:bCs/>
          <w:color w:val="000000" w:themeColor="text1"/>
          <w:sz w:val="28"/>
          <w:szCs w:val="28"/>
        </w:rPr>
        <w:t>ER-модель</w:t>
      </w:r>
      <w:r w:rsidRPr="005453AC">
        <w:rPr>
          <w:color w:val="000000" w:themeColor="text1"/>
          <w:sz w:val="28"/>
          <w:szCs w:val="28"/>
        </w:rPr>
        <w:t> (от </w:t>
      </w:r>
      <w:r w:rsidRPr="005453AC">
        <w:rPr>
          <w:rFonts w:eastAsia="Calibri"/>
          <w:color w:val="000000" w:themeColor="text1"/>
          <w:sz w:val="28"/>
          <w:szCs w:val="28"/>
        </w:rPr>
        <w:t>англ.</w:t>
      </w:r>
      <w:r w:rsidRPr="005453AC">
        <w:rPr>
          <w:color w:val="000000" w:themeColor="text1"/>
          <w:sz w:val="28"/>
          <w:szCs w:val="28"/>
        </w:rPr>
        <w:t> </w:t>
      </w:r>
      <w:r w:rsidRPr="005453AC">
        <w:rPr>
          <w:iCs/>
          <w:color w:val="000000" w:themeColor="text1"/>
          <w:sz w:val="28"/>
          <w:szCs w:val="28"/>
        </w:rPr>
        <w:t>Entity-Relationship model</w:t>
      </w:r>
      <w:r w:rsidRPr="005453AC">
        <w:rPr>
          <w:color w:val="000000" w:themeColor="text1"/>
          <w:sz w:val="28"/>
          <w:szCs w:val="28"/>
        </w:rPr>
        <w:t>, </w:t>
      </w:r>
      <w:r w:rsidRPr="005453AC">
        <w:rPr>
          <w:i/>
          <w:iCs/>
          <w:color w:val="000000" w:themeColor="text1"/>
          <w:sz w:val="28"/>
          <w:szCs w:val="28"/>
        </w:rPr>
        <w:t>модель «сущность — связь»</w:t>
      </w:r>
      <w:r w:rsidRPr="005453AC">
        <w:rPr>
          <w:color w:val="000000" w:themeColor="text1"/>
          <w:sz w:val="28"/>
          <w:szCs w:val="28"/>
        </w:rPr>
        <w:t>) — </w:t>
      </w:r>
      <w:r w:rsidRPr="005453AC">
        <w:rPr>
          <w:rFonts w:eastAsia="Calibri"/>
          <w:color w:val="000000" w:themeColor="text1"/>
          <w:sz w:val="28"/>
          <w:szCs w:val="28"/>
        </w:rPr>
        <w:t>модель данных</w:t>
      </w:r>
      <w:r w:rsidRPr="005453AC">
        <w:rPr>
          <w:color w:val="000000" w:themeColor="text1"/>
          <w:sz w:val="28"/>
          <w:szCs w:val="28"/>
        </w:rPr>
        <w:t>, позволяющая описывать </w:t>
      </w:r>
      <w:r w:rsidRPr="005453AC">
        <w:rPr>
          <w:rFonts w:eastAsia="Calibri"/>
          <w:color w:val="000000" w:themeColor="text1"/>
          <w:sz w:val="28"/>
          <w:szCs w:val="28"/>
        </w:rPr>
        <w:t>концептуальные схемы</w:t>
      </w:r>
      <w:r w:rsidRPr="005453AC">
        <w:rPr>
          <w:color w:val="000000" w:themeColor="text1"/>
          <w:sz w:val="28"/>
          <w:szCs w:val="28"/>
        </w:rPr>
        <w:t> </w:t>
      </w:r>
      <w:r w:rsidRPr="005453AC">
        <w:rPr>
          <w:rFonts w:eastAsia="Calibri"/>
          <w:color w:val="000000" w:themeColor="text1"/>
          <w:sz w:val="28"/>
          <w:szCs w:val="28"/>
        </w:rPr>
        <w:t>предметной области</w:t>
      </w:r>
      <w:r w:rsidRPr="005453AC">
        <w:rPr>
          <w:color w:val="000000" w:themeColor="text1"/>
          <w:sz w:val="28"/>
          <w:szCs w:val="28"/>
        </w:rPr>
        <w:t>. ER-модель используется при высокоуровневом (концептуальном) </w:t>
      </w:r>
      <w:r w:rsidRPr="005453AC">
        <w:rPr>
          <w:rFonts w:eastAsia="Calibri"/>
          <w:color w:val="000000" w:themeColor="text1"/>
          <w:sz w:val="28"/>
          <w:szCs w:val="28"/>
        </w:rPr>
        <w:t>проектировании баз данных</w:t>
      </w:r>
      <w:r w:rsidRPr="005453AC">
        <w:rPr>
          <w:color w:val="000000" w:themeColor="text1"/>
          <w:sz w:val="28"/>
          <w:szCs w:val="28"/>
        </w:rPr>
        <w:t>. С её помощью можно выделить ключевые сущности и обозначить связи, которые могут устанавливаться между этими сущностями.</w:t>
      </w:r>
      <w:r w:rsidR="0016386D" w:rsidRPr="0016386D">
        <w:rPr>
          <w:bCs/>
          <w:sz w:val="28"/>
          <w:szCs w:val="28"/>
        </w:rPr>
        <w:t xml:space="preserve"> </w:t>
      </w:r>
      <w:r w:rsidR="0016386D">
        <w:rPr>
          <w:bCs/>
          <w:sz w:val="28"/>
          <w:szCs w:val="28"/>
          <w:lang w:val="en-US"/>
        </w:rPr>
        <w:t>[</w:t>
      </w:r>
      <w:r w:rsidR="0016386D">
        <w:rPr>
          <w:bCs/>
          <w:sz w:val="28"/>
          <w:szCs w:val="28"/>
        </w:rPr>
        <w:t>3</w:t>
      </w:r>
      <w:r w:rsidR="0016386D">
        <w:rPr>
          <w:bCs/>
          <w:sz w:val="28"/>
          <w:szCs w:val="28"/>
          <w:lang w:val="en-US"/>
        </w:rPr>
        <w:t>]</w:t>
      </w:r>
    </w:p>
    <w:p w:rsidR="007126F4" w:rsidRPr="00933B9A" w:rsidRDefault="007126F4" w:rsidP="007126F4">
      <w:pPr>
        <w:pStyle w:val="a3"/>
        <w:shd w:val="clear" w:color="auto" w:fill="FFFFFF"/>
        <w:tabs>
          <w:tab w:val="left" w:pos="284"/>
        </w:tabs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5453AC">
        <w:rPr>
          <w:b/>
          <w:bCs/>
          <w:color w:val="000000" w:themeColor="text1"/>
          <w:sz w:val="28"/>
          <w:szCs w:val="28"/>
          <w:shd w:val="clear" w:color="auto" w:fill="FFFFFF"/>
        </w:rPr>
        <w:t>DFD</w:t>
      </w:r>
      <w:r w:rsidRPr="005453AC">
        <w:rPr>
          <w:color w:val="000000" w:themeColor="text1"/>
          <w:sz w:val="28"/>
          <w:szCs w:val="28"/>
          <w:shd w:val="clear" w:color="auto" w:fill="FFFFFF"/>
        </w:rPr>
        <w:t> — общепринятое сокращение от </w:t>
      </w:r>
      <w:r w:rsidRPr="005453AC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англ.</w:t>
      </w:r>
      <w:r w:rsidRPr="005453AC">
        <w:rPr>
          <w:color w:val="000000" w:themeColor="text1"/>
          <w:sz w:val="28"/>
          <w:szCs w:val="28"/>
          <w:shd w:val="clear" w:color="auto" w:fill="FFFFFF"/>
        </w:rPr>
        <w:t> </w:t>
      </w:r>
      <w:r w:rsidRPr="005453AC">
        <w:rPr>
          <w:i/>
          <w:iCs/>
          <w:color w:val="000000" w:themeColor="text1"/>
          <w:sz w:val="28"/>
          <w:szCs w:val="28"/>
          <w:shd w:val="clear" w:color="auto" w:fill="FFFFFF"/>
        </w:rPr>
        <w:t>Data flow diagrams</w:t>
      </w:r>
      <w:r w:rsidRPr="005453AC">
        <w:rPr>
          <w:color w:val="000000" w:themeColor="text1"/>
          <w:sz w:val="28"/>
          <w:szCs w:val="28"/>
          <w:shd w:val="clear" w:color="auto" w:fill="FFFFFF"/>
        </w:rPr>
        <w:t> — диаграммы потоков данных. Так называется </w:t>
      </w:r>
      <w:r w:rsidRPr="005453AC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методология</w:t>
      </w:r>
      <w:r w:rsidRPr="005453AC">
        <w:rPr>
          <w:color w:val="000000" w:themeColor="text1"/>
          <w:sz w:val="28"/>
          <w:szCs w:val="28"/>
          <w:shd w:val="clear" w:color="auto" w:fill="FFFFFF"/>
        </w:rPr>
        <w:t> графического структурного </w:t>
      </w:r>
      <w:r w:rsidRPr="005453AC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анализа</w:t>
      </w:r>
      <w:r w:rsidRPr="005453AC">
        <w:rPr>
          <w:color w:val="000000" w:themeColor="text1"/>
          <w:sz w:val="28"/>
          <w:szCs w:val="28"/>
          <w:shd w:val="clear" w:color="auto" w:fill="FFFFFF"/>
        </w:rPr>
        <w:t xml:space="preserve">, описывающая внешние по отношению к системе </w:t>
      </w:r>
      <w:r w:rsidRPr="005453AC">
        <w:rPr>
          <w:color w:val="000000" w:themeColor="text1"/>
          <w:sz w:val="28"/>
          <w:szCs w:val="28"/>
          <w:shd w:val="clear" w:color="auto" w:fill="FFFFFF"/>
        </w:rPr>
        <w:lastRenderedPageBreak/>
        <w:t>источники и адресаты данных, логические функции, потоки данных и хранилища данных, к которым осуществляется доступ.</w:t>
      </w:r>
    </w:p>
    <w:p w:rsidR="00FE2235" w:rsidRPr="007126F4" w:rsidRDefault="00FE2235" w:rsidP="007126F4">
      <w:pPr>
        <w:spacing w:after="0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</w:p>
    <w:p w:rsidR="006D6EC4" w:rsidRPr="002E1801" w:rsidRDefault="00AE35EF" w:rsidP="002331AD">
      <w:pPr>
        <w:pStyle w:val="2"/>
        <w:numPr>
          <w:ilvl w:val="1"/>
          <w:numId w:val="30"/>
        </w:numPr>
        <w:ind w:left="0" w:firstLine="0"/>
        <w:jc w:val="center"/>
        <w:rPr>
          <w:rFonts w:cs="Times New Roman"/>
          <w:szCs w:val="28"/>
        </w:rPr>
      </w:pPr>
      <w:bookmarkStart w:id="33" w:name="_Toc161480237"/>
      <w:bookmarkStart w:id="34" w:name="_Toc161480420"/>
      <w:bookmarkStart w:id="35" w:name="_Toc161481031"/>
      <w:bookmarkStart w:id="36" w:name="_Toc169347695"/>
      <w:r w:rsidRPr="002E1801">
        <w:rPr>
          <w:rFonts w:cs="Times New Roman"/>
          <w:szCs w:val="28"/>
        </w:rPr>
        <w:t xml:space="preserve">Разработка функциональной модели </w:t>
      </w:r>
      <w:bookmarkEnd w:id="33"/>
      <w:bookmarkEnd w:id="34"/>
      <w:bookmarkEnd w:id="35"/>
      <w:r w:rsidR="002331AD">
        <w:rPr>
          <w:rFonts w:cs="Times New Roman"/>
          <w:szCs w:val="28"/>
        </w:rPr>
        <w:t xml:space="preserve">приложения </w:t>
      </w:r>
      <w:r w:rsidR="007B63C6" w:rsidRPr="002E1801">
        <w:rPr>
          <w:rFonts w:cs="Times New Roman"/>
          <w:szCs w:val="28"/>
        </w:rPr>
        <w:t xml:space="preserve">с помощью методологии </w:t>
      </w:r>
      <w:r w:rsidR="007B63C6" w:rsidRPr="002E1801">
        <w:rPr>
          <w:rFonts w:cs="Times New Roman"/>
          <w:szCs w:val="28"/>
          <w:lang w:val="en-US"/>
        </w:rPr>
        <w:t>IDEF</w:t>
      </w:r>
      <w:r w:rsidR="007B63C6" w:rsidRPr="002E1801">
        <w:rPr>
          <w:rFonts w:cs="Times New Roman"/>
          <w:szCs w:val="28"/>
        </w:rPr>
        <w:t>0 «</w:t>
      </w:r>
      <w:r w:rsidR="002E1801" w:rsidRPr="002E1801">
        <w:rPr>
          <w:rFonts w:cs="Times New Roman"/>
          <w:szCs w:val="28"/>
          <w:lang w:val="en-US"/>
        </w:rPr>
        <w:t>AS</w:t>
      </w:r>
      <w:r w:rsidR="002E1801" w:rsidRPr="002E1801">
        <w:rPr>
          <w:rFonts w:cs="Times New Roman"/>
          <w:szCs w:val="28"/>
        </w:rPr>
        <w:t>-</w:t>
      </w:r>
      <w:r w:rsidR="002E1801" w:rsidRPr="002E1801">
        <w:rPr>
          <w:rFonts w:cs="Times New Roman"/>
          <w:szCs w:val="28"/>
          <w:lang w:val="en-US"/>
        </w:rPr>
        <w:t>IS</w:t>
      </w:r>
      <w:r w:rsidR="007B63C6" w:rsidRPr="002E1801">
        <w:rPr>
          <w:rFonts w:cs="Times New Roman"/>
          <w:szCs w:val="28"/>
        </w:rPr>
        <w:t>»</w:t>
      </w:r>
      <w:bookmarkEnd w:id="36"/>
    </w:p>
    <w:p w:rsidR="009D1E6A" w:rsidRPr="009D1E6A" w:rsidRDefault="00037F3E" w:rsidP="00185A29">
      <w:pPr>
        <w:pStyle w:val="a4"/>
        <w:tabs>
          <w:tab w:val="left" w:pos="284"/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рисунке 7 представлена диаграмма основного процесса «Формирование записи на прием» </w:t>
      </w:r>
      <w:r w:rsidR="0085684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="0085684B" w:rsidRPr="00D53B74">
        <w:rPr>
          <w:rFonts w:ascii="Times New Roman" w:hAnsi="Times New Roman" w:cs="Times New Roman"/>
          <w:color w:val="000000" w:themeColor="text1"/>
          <w:sz w:val="28"/>
          <w:szCs w:val="28"/>
        </w:rPr>
        <w:t>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Как есть».</w:t>
      </w:r>
    </w:p>
    <w:p w:rsidR="00CC234D" w:rsidRDefault="00CC234D" w:rsidP="0060607A">
      <w:pPr>
        <w:pStyle w:val="af0"/>
        <w:spacing w:line="360" w:lineRule="auto"/>
        <w:jc w:val="center"/>
        <w:rPr>
          <w:noProof/>
          <w:lang w:eastAsia="ru-RU"/>
        </w:rPr>
      </w:pPr>
      <w:r w:rsidRPr="00CC234D">
        <w:rPr>
          <w:noProof/>
          <w:lang w:eastAsia="ru-RU"/>
        </w:rPr>
        <w:drawing>
          <wp:inline distT="0" distB="0" distL="0" distR="0">
            <wp:extent cx="3968151" cy="232447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85525" cy="2334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07A" w:rsidRDefault="0060607A" w:rsidP="0060607A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B6040E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7</w:t>
      </w:r>
      <w:r w:rsidR="00D11313">
        <w:rPr>
          <w:noProof/>
        </w:rPr>
        <w:fldChar w:fldCharType="end"/>
      </w:r>
      <w:r>
        <w:t xml:space="preserve">. Главный процесс </w:t>
      </w:r>
      <w:r>
        <w:rPr>
          <w:lang w:val="en-US"/>
        </w:rPr>
        <w:t>IDEF</w:t>
      </w:r>
      <w:r w:rsidRPr="002865EB">
        <w:t xml:space="preserve">0 </w:t>
      </w:r>
      <w:r w:rsidR="00037F3E">
        <w:rPr>
          <w:rFonts w:cs="Times New Roman"/>
          <w:szCs w:val="28"/>
          <w:lang w:val="en-US"/>
        </w:rPr>
        <w:t>As</w:t>
      </w:r>
      <w:r w:rsidR="00037F3E">
        <w:rPr>
          <w:rFonts w:cs="Times New Roman"/>
          <w:szCs w:val="28"/>
        </w:rPr>
        <w:t>–</w:t>
      </w:r>
      <w:r w:rsidR="00037F3E">
        <w:rPr>
          <w:rFonts w:cs="Times New Roman"/>
          <w:szCs w:val="28"/>
          <w:lang w:val="en-US"/>
        </w:rPr>
        <w:t>Is</w:t>
      </w:r>
    </w:p>
    <w:p w:rsidR="0060607A" w:rsidRDefault="0060607A" w:rsidP="00185A29">
      <w:pPr>
        <w:pStyle w:val="a4"/>
        <w:tabs>
          <w:tab w:val="left" w:pos="284"/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диаграмм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Pr="006060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0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согласно нотации, отображаются:</w:t>
      </w:r>
    </w:p>
    <w:p w:rsidR="009D1E6A" w:rsidRPr="009D1E6A" w:rsidRDefault="0060607A" w:rsidP="001E7E4E">
      <w:pPr>
        <w:pStyle w:val="a4"/>
        <w:numPr>
          <w:ilvl w:val="0"/>
          <w:numId w:val="15"/>
        </w:numPr>
        <w:tabs>
          <w:tab w:val="left" w:pos="284"/>
          <w:tab w:val="left" w:pos="709"/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ходные данные, необходимые для данного процесса</w:t>
      </w:r>
      <w:r w:rsidR="00037F3E">
        <w:rPr>
          <w:rFonts w:ascii="Times New Roman" w:hAnsi="Times New Roman" w:cs="Times New Roman"/>
          <w:color w:val="000000" w:themeColor="text1"/>
          <w:sz w:val="28"/>
          <w:szCs w:val="28"/>
        </w:rPr>
        <w:t>: данные пациента и врачей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60607A" w:rsidRPr="009D1E6A" w:rsidRDefault="0060607A" w:rsidP="001E7E4E">
      <w:pPr>
        <w:pStyle w:val="a4"/>
        <w:numPr>
          <w:ilvl w:val="0"/>
          <w:numId w:val="15"/>
        </w:numPr>
        <w:tabs>
          <w:tab w:val="left" w:pos="284"/>
          <w:tab w:val="left" w:pos="709"/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</w:t>
      </w:r>
      <w:r w:rsidRPr="009D1E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авление: Методические рекомендации N 12-22 </w:t>
      </w:r>
      <w:r w:rsidR="00D26198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Pr="009D1E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рганизация записи на приём к врачу, в том числе через единый портал государственных и муниципальных услуг и </w:t>
      </w:r>
      <w:r w:rsidR="00D26198">
        <w:rPr>
          <w:rFonts w:ascii="Times New Roman" w:hAnsi="Times New Roman" w:cs="Times New Roman"/>
          <w:color w:val="000000" w:themeColor="text1"/>
          <w:sz w:val="28"/>
          <w:szCs w:val="28"/>
        </w:rPr>
        <w:t>единые региональные колл-центры»</w:t>
      </w:r>
      <w:r w:rsidRPr="009D1E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утв. ФГБУ "ЦНИИОИЗ" Министерства здравоохранения РФ 30 ноября 2022 г.)</w:t>
      </w:r>
    </w:p>
    <w:p w:rsidR="009D1E6A" w:rsidRPr="009D1E6A" w:rsidRDefault="0060607A" w:rsidP="001E7E4E">
      <w:pPr>
        <w:pStyle w:val="a4"/>
        <w:numPr>
          <w:ilvl w:val="0"/>
          <w:numId w:val="15"/>
        </w:numPr>
        <w:tabs>
          <w:tab w:val="left" w:pos="284"/>
          <w:tab w:val="left" w:pos="709"/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ханизмы, т.е. исполнители и средства для выполнения процесса: </w:t>
      </w:r>
      <w:r w:rsidR="009D1E6A" w:rsidRPr="009D1E6A">
        <w:rPr>
          <w:rFonts w:ascii="Times New Roman" w:hAnsi="Times New Roman" w:cs="Times New Roman"/>
          <w:color w:val="000000" w:themeColor="text1"/>
          <w:sz w:val="28"/>
          <w:szCs w:val="28"/>
        </w:rPr>
        <w:t>Менеджер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гистратуры.</w:t>
      </w:r>
    </w:p>
    <w:p w:rsidR="009D1E6A" w:rsidRPr="009D1E6A" w:rsidRDefault="0060607A" w:rsidP="001E7E4E">
      <w:pPr>
        <w:pStyle w:val="a4"/>
        <w:numPr>
          <w:ilvl w:val="0"/>
          <w:numId w:val="15"/>
        </w:numPr>
        <w:tabs>
          <w:tab w:val="left" w:pos="284"/>
          <w:tab w:val="left" w:pos="709"/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9D1E6A" w:rsidRPr="009D1E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ыходные данные: </w:t>
      </w:r>
      <w:r w:rsidR="009D1E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ись на приём и </w:t>
      </w:r>
      <w:r w:rsidR="009D1E6A" w:rsidRPr="009D1E6A">
        <w:rPr>
          <w:rFonts w:ascii="Times New Roman" w:hAnsi="Times New Roman" w:cs="Times New Roman"/>
          <w:color w:val="000000" w:themeColor="text1"/>
          <w:sz w:val="28"/>
          <w:szCs w:val="28"/>
        </w:rPr>
        <w:t>Отче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89043F" w:rsidRPr="00152DED" w:rsidRDefault="00083021" w:rsidP="000830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ереве процессов</w:t>
      </w:r>
      <w:r w:rsidR="00152DED" w:rsidRPr="00152DED">
        <w:rPr>
          <w:rFonts w:ascii="Times New Roman" w:hAnsi="Times New Roman" w:cs="Times New Roman"/>
          <w:sz w:val="28"/>
          <w:szCs w:val="28"/>
        </w:rPr>
        <w:t xml:space="preserve"> главный процесс разделяется на 4</w:t>
      </w:r>
      <w:r w:rsidR="00152DED">
        <w:rPr>
          <w:rFonts w:ascii="Times New Roman" w:hAnsi="Times New Roman" w:cs="Times New Roman"/>
          <w:sz w:val="28"/>
          <w:szCs w:val="28"/>
        </w:rPr>
        <w:t xml:space="preserve"> процесса</w:t>
      </w:r>
      <w:r w:rsidR="00D47C1E">
        <w:rPr>
          <w:rFonts w:ascii="Times New Roman" w:hAnsi="Times New Roman" w:cs="Times New Roman"/>
          <w:sz w:val="28"/>
          <w:szCs w:val="28"/>
        </w:rPr>
        <w:t xml:space="preserve">. </w:t>
      </w:r>
      <w:r w:rsidR="007126F4">
        <w:rPr>
          <w:rFonts w:ascii="Times New Roman" w:hAnsi="Times New Roman" w:cs="Times New Roman"/>
          <w:sz w:val="28"/>
          <w:szCs w:val="28"/>
        </w:rPr>
        <w:t>П</w:t>
      </w:r>
      <w:r w:rsidR="00D47C1E">
        <w:rPr>
          <w:rFonts w:ascii="Times New Roman" w:hAnsi="Times New Roman" w:cs="Times New Roman"/>
          <w:sz w:val="28"/>
          <w:szCs w:val="28"/>
        </w:rPr>
        <w:t xml:space="preserve">роцесс А3 декомпозируется на 3 </w:t>
      </w:r>
      <w:r>
        <w:rPr>
          <w:rFonts w:ascii="Times New Roman" w:hAnsi="Times New Roman" w:cs="Times New Roman"/>
          <w:sz w:val="28"/>
          <w:szCs w:val="28"/>
        </w:rPr>
        <w:t>под</w:t>
      </w:r>
      <w:r w:rsidR="00D47C1E">
        <w:rPr>
          <w:rFonts w:ascii="Times New Roman" w:hAnsi="Times New Roman" w:cs="Times New Roman"/>
          <w:sz w:val="28"/>
          <w:szCs w:val="28"/>
        </w:rPr>
        <w:t>процесса</w:t>
      </w:r>
      <w:r>
        <w:rPr>
          <w:rFonts w:ascii="Times New Roman" w:hAnsi="Times New Roman" w:cs="Times New Roman"/>
          <w:sz w:val="28"/>
          <w:szCs w:val="28"/>
        </w:rPr>
        <w:t>, что представлено на рисунке 8.</w:t>
      </w:r>
    </w:p>
    <w:p w:rsidR="0089043F" w:rsidRDefault="0089043F" w:rsidP="00083021">
      <w:pPr>
        <w:keepNext/>
        <w:spacing w:after="0" w:line="360" w:lineRule="auto"/>
        <w:jc w:val="center"/>
      </w:pPr>
      <w:r w:rsidRPr="0089043F">
        <w:rPr>
          <w:noProof/>
          <w:lang w:eastAsia="ru-RU"/>
        </w:rPr>
        <w:lastRenderedPageBreak/>
        <w:drawing>
          <wp:inline distT="0" distB="0" distL="0" distR="0">
            <wp:extent cx="4057650" cy="322616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63782" cy="3231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43F" w:rsidRPr="002401FA" w:rsidRDefault="0089043F" w:rsidP="00083021">
      <w:pPr>
        <w:pStyle w:val="af0"/>
        <w:spacing w:line="360" w:lineRule="auto"/>
        <w:ind w:firstLine="709"/>
        <w:jc w:val="center"/>
        <w:rPr>
          <w:szCs w:val="28"/>
        </w:rPr>
      </w:pPr>
      <w:r w:rsidRPr="002401FA">
        <w:rPr>
          <w:szCs w:val="28"/>
        </w:rPr>
        <w:t xml:space="preserve">Рисунок </w:t>
      </w:r>
      <w:r w:rsidR="00D11313" w:rsidRPr="002401FA">
        <w:rPr>
          <w:szCs w:val="28"/>
        </w:rPr>
        <w:fldChar w:fldCharType="begin"/>
      </w:r>
      <w:r w:rsidR="00FB2BBB" w:rsidRPr="002401FA">
        <w:rPr>
          <w:szCs w:val="28"/>
        </w:rPr>
        <w:instrText xml:space="preserve"> SEQ Рисунок \* ARABIC </w:instrText>
      </w:r>
      <w:r w:rsidR="00D11313" w:rsidRPr="002401FA">
        <w:rPr>
          <w:szCs w:val="28"/>
        </w:rPr>
        <w:fldChar w:fldCharType="separate"/>
      </w:r>
      <w:r w:rsidR="005A7B02">
        <w:rPr>
          <w:noProof/>
          <w:szCs w:val="28"/>
        </w:rPr>
        <w:t>8</w:t>
      </w:r>
      <w:r w:rsidR="00D11313" w:rsidRPr="002401FA">
        <w:rPr>
          <w:noProof/>
          <w:szCs w:val="28"/>
        </w:rPr>
        <w:fldChar w:fldCharType="end"/>
      </w:r>
      <w:r w:rsidRPr="002401FA">
        <w:rPr>
          <w:szCs w:val="28"/>
        </w:rPr>
        <w:t xml:space="preserve">. Дерево процессов </w:t>
      </w:r>
      <w:r w:rsidRPr="002401FA">
        <w:rPr>
          <w:szCs w:val="28"/>
          <w:lang w:val="en-US"/>
        </w:rPr>
        <w:t>IDEF</w:t>
      </w:r>
      <w:r w:rsidRPr="002401FA">
        <w:rPr>
          <w:szCs w:val="28"/>
        </w:rPr>
        <w:t xml:space="preserve">0 </w:t>
      </w:r>
      <w:r w:rsidR="00037F3E">
        <w:rPr>
          <w:rFonts w:cs="Times New Roman"/>
          <w:szCs w:val="28"/>
          <w:lang w:val="en-US"/>
        </w:rPr>
        <w:t>As</w:t>
      </w:r>
      <w:r w:rsidR="00037F3E">
        <w:rPr>
          <w:rFonts w:cs="Times New Roman"/>
          <w:szCs w:val="28"/>
        </w:rPr>
        <w:t>–</w:t>
      </w:r>
      <w:r w:rsidR="00037F3E">
        <w:rPr>
          <w:rFonts w:cs="Times New Roman"/>
          <w:szCs w:val="28"/>
          <w:lang w:val="en-US"/>
        </w:rPr>
        <w:t>Is</w:t>
      </w:r>
    </w:p>
    <w:p w:rsidR="00083021" w:rsidRPr="00083021" w:rsidRDefault="00083021" w:rsidP="000830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3021">
        <w:rPr>
          <w:rFonts w:ascii="Times New Roman" w:hAnsi="Times New Roman" w:cs="Times New Roman"/>
          <w:sz w:val="28"/>
          <w:szCs w:val="28"/>
        </w:rPr>
        <w:t xml:space="preserve">На рисунке 9 представлена </w:t>
      </w:r>
      <w:r>
        <w:rPr>
          <w:rFonts w:ascii="Times New Roman" w:hAnsi="Times New Roman" w:cs="Times New Roman"/>
          <w:sz w:val="28"/>
          <w:szCs w:val="28"/>
        </w:rPr>
        <w:t xml:space="preserve">диаграмм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0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-ый уровень </w:t>
      </w:r>
      <w:r w:rsidRPr="00083021">
        <w:rPr>
          <w:rFonts w:ascii="Times New Roman" w:hAnsi="Times New Roman" w:cs="Times New Roman"/>
          <w:sz w:val="28"/>
          <w:szCs w:val="28"/>
        </w:rPr>
        <w:t>декомпозици</w:t>
      </w:r>
      <w:r>
        <w:rPr>
          <w:rFonts w:ascii="Times New Roman" w:hAnsi="Times New Roman" w:cs="Times New Roman"/>
          <w:sz w:val="28"/>
          <w:szCs w:val="28"/>
        </w:rPr>
        <w:t>и процессов.</w:t>
      </w:r>
    </w:p>
    <w:p w:rsidR="00F54B46" w:rsidRPr="00985D8D" w:rsidRDefault="00CC234D" w:rsidP="005E4ADA">
      <w:pPr>
        <w:keepNext/>
        <w:spacing w:after="0" w:line="360" w:lineRule="auto"/>
        <w:jc w:val="center"/>
        <w:rPr>
          <w:lang w:val="en-US"/>
        </w:rPr>
      </w:pPr>
      <w:r w:rsidRPr="00CC234D">
        <w:rPr>
          <w:noProof/>
          <w:lang w:eastAsia="ru-RU"/>
        </w:rPr>
        <w:drawing>
          <wp:inline distT="0" distB="0" distL="0" distR="0">
            <wp:extent cx="5940425" cy="4309110"/>
            <wp:effectExtent l="0" t="0" r="317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01FA" w:rsidRDefault="00F54B46" w:rsidP="00185A29">
      <w:pPr>
        <w:pStyle w:val="af0"/>
        <w:ind w:firstLine="709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9</w:t>
      </w:r>
      <w:r w:rsidR="00D11313">
        <w:rPr>
          <w:noProof/>
        </w:rPr>
        <w:fldChar w:fldCharType="end"/>
      </w:r>
      <w:r w:rsidR="00684A8C">
        <w:t xml:space="preserve">. Декомпозиция главного процесса </w:t>
      </w:r>
      <w:r w:rsidR="00684A8C">
        <w:rPr>
          <w:lang w:val="en-US"/>
        </w:rPr>
        <w:t>IDEF</w:t>
      </w:r>
      <w:r w:rsidR="00684A8C" w:rsidRPr="00684A8C">
        <w:t xml:space="preserve">0 </w:t>
      </w:r>
      <w:r w:rsidR="00037F3E">
        <w:rPr>
          <w:rFonts w:cs="Times New Roman"/>
          <w:szCs w:val="28"/>
          <w:lang w:val="en-US"/>
        </w:rPr>
        <w:t>As</w:t>
      </w:r>
      <w:r w:rsidR="00037F3E">
        <w:rPr>
          <w:rFonts w:cs="Times New Roman"/>
          <w:szCs w:val="28"/>
        </w:rPr>
        <w:t>–</w:t>
      </w:r>
      <w:r w:rsidR="00037F3E">
        <w:rPr>
          <w:rFonts w:cs="Times New Roman"/>
          <w:szCs w:val="28"/>
          <w:lang w:val="en-US"/>
        </w:rPr>
        <w:t>Is</w:t>
      </w:r>
    </w:p>
    <w:p w:rsidR="008F21C5" w:rsidRPr="008F21C5" w:rsidRDefault="008F21C5" w:rsidP="008F21C5"/>
    <w:p w:rsidR="002E1801" w:rsidRDefault="005832C2" w:rsidP="005832C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10 представлена диаграмм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0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процесса 2-го уровня, а именно процесса создания записи на прием.</w:t>
      </w:r>
    </w:p>
    <w:p w:rsidR="005832C2" w:rsidRPr="005832C2" w:rsidRDefault="005832C2" w:rsidP="005832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 обращении в поликлинику пациент представляет необходимые документы для поиска амбулаторной карты и создания лицевого счета. Менеджер регистратуры записывает пациента на свободную дату и время согласно расписанию врача, создает талон на запись.</w:t>
      </w:r>
    </w:p>
    <w:p w:rsidR="00A960C4" w:rsidRDefault="00985D8D" w:rsidP="005832C2">
      <w:pPr>
        <w:keepNext/>
        <w:spacing w:after="0" w:line="360" w:lineRule="auto"/>
        <w:jc w:val="center"/>
      </w:pPr>
      <w:r w:rsidRPr="00985D8D">
        <w:rPr>
          <w:noProof/>
          <w:lang w:eastAsia="ru-RU"/>
        </w:rPr>
        <w:drawing>
          <wp:inline distT="0" distB="0" distL="0" distR="0">
            <wp:extent cx="5607170" cy="423459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3189" cy="4239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0C4" w:rsidRDefault="00A960C4" w:rsidP="005832C2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0</w:t>
      </w:r>
      <w:r w:rsidR="00D11313">
        <w:rPr>
          <w:noProof/>
        </w:rPr>
        <w:fldChar w:fldCharType="end"/>
      </w:r>
      <w:r w:rsidRPr="00A960C4">
        <w:t xml:space="preserve">. </w:t>
      </w:r>
      <w:r>
        <w:t xml:space="preserve">Декомпозиция подпроцесса </w:t>
      </w:r>
      <w:r>
        <w:rPr>
          <w:lang w:val="en-US"/>
        </w:rPr>
        <w:t>A</w:t>
      </w:r>
      <w:r w:rsidRPr="00A960C4">
        <w:t>3</w:t>
      </w:r>
      <w:r>
        <w:t xml:space="preserve"> «Создание записи на приём» </w:t>
      </w:r>
      <w:r>
        <w:rPr>
          <w:lang w:val="en-US"/>
        </w:rPr>
        <w:t>IDEF</w:t>
      </w:r>
      <w:r w:rsidRPr="00A960C4">
        <w:t xml:space="preserve">0 </w:t>
      </w:r>
      <w:r w:rsidR="00037F3E">
        <w:rPr>
          <w:rFonts w:cs="Times New Roman"/>
          <w:szCs w:val="28"/>
          <w:lang w:val="en-US"/>
        </w:rPr>
        <w:t>As</w:t>
      </w:r>
      <w:r w:rsidR="00037F3E">
        <w:rPr>
          <w:rFonts w:cs="Times New Roman"/>
          <w:szCs w:val="28"/>
        </w:rPr>
        <w:t>–</w:t>
      </w:r>
      <w:r w:rsidR="00037F3E">
        <w:rPr>
          <w:rFonts w:cs="Times New Roman"/>
          <w:szCs w:val="28"/>
          <w:lang w:val="en-US"/>
        </w:rPr>
        <w:t>Is</w:t>
      </w:r>
    </w:p>
    <w:p w:rsidR="00630733" w:rsidRPr="004E5DB7" w:rsidRDefault="00630733" w:rsidP="004E5D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E5DB7">
        <w:rPr>
          <w:rFonts w:ascii="Times New Roman" w:hAnsi="Times New Roman" w:cs="Times New Roman"/>
          <w:sz w:val="28"/>
        </w:rPr>
        <w:t>Аналогично опишем функциональную модель IDEF0 To–Be — того, к чему нужно стремиться.</w:t>
      </w:r>
    </w:p>
    <w:p w:rsidR="00630733" w:rsidRPr="004E5DB7" w:rsidRDefault="00630733" w:rsidP="004E5D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E5DB7">
        <w:rPr>
          <w:rFonts w:ascii="Times New Roman" w:hAnsi="Times New Roman" w:cs="Times New Roman"/>
          <w:sz w:val="28"/>
        </w:rPr>
        <w:t xml:space="preserve">Отличие диаграммы IDEF0 To–Be заключается в том, что в диаграмме IDEF0 As–Is не используется сам программный продукт и его составляющие для функционирования. В главном процессе IDEF0 To–Be участвует новый механизм — «Веб-приложение», то </w:t>
      </w:r>
      <w:r w:rsidR="007165E6" w:rsidRPr="004E5DB7">
        <w:rPr>
          <w:rFonts w:ascii="Times New Roman" w:hAnsi="Times New Roman" w:cs="Times New Roman"/>
          <w:sz w:val="28"/>
        </w:rPr>
        <w:t>есть,</w:t>
      </w:r>
      <w:r w:rsidRPr="004E5DB7">
        <w:rPr>
          <w:rFonts w:ascii="Times New Roman" w:hAnsi="Times New Roman" w:cs="Times New Roman"/>
          <w:sz w:val="28"/>
        </w:rPr>
        <w:t xml:space="preserve"> показан процесс с использованием продукта автоматизации</w:t>
      </w:r>
      <w:r w:rsidR="004E5DB7" w:rsidRPr="004E5DB7">
        <w:rPr>
          <w:rFonts w:ascii="Times New Roman" w:hAnsi="Times New Roman" w:cs="Times New Roman"/>
          <w:sz w:val="28"/>
        </w:rPr>
        <w:t xml:space="preserve">, а также </w:t>
      </w:r>
      <w:r w:rsidRPr="004E5DB7">
        <w:rPr>
          <w:rFonts w:ascii="Times New Roman" w:hAnsi="Times New Roman" w:cs="Times New Roman"/>
          <w:sz w:val="28"/>
        </w:rPr>
        <w:t>появилась запись в базу данных.</w:t>
      </w:r>
    </w:p>
    <w:p w:rsidR="00630733" w:rsidRPr="004E5DB7" w:rsidRDefault="004E5DB7" w:rsidP="004E5D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E5DB7">
        <w:rPr>
          <w:rFonts w:ascii="Times New Roman" w:hAnsi="Times New Roman" w:cs="Times New Roman"/>
          <w:sz w:val="28"/>
        </w:rPr>
        <w:lastRenderedPageBreak/>
        <w:t xml:space="preserve">На рисунке 11 изображена диаграмма IDEF0 </w:t>
      </w:r>
      <w:r w:rsidR="00037F3E">
        <w:rPr>
          <w:rFonts w:ascii="Times New Roman" w:hAnsi="Times New Roman" w:cs="Times New Roman"/>
          <w:sz w:val="28"/>
        </w:rPr>
        <w:t xml:space="preserve">To–Be </w:t>
      </w:r>
      <w:r w:rsidRPr="004E5DB7">
        <w:rPr>
          <w:rFonts w:ascii="Times New Roman" w:hAnsi="Times New Roman" w:cs="Times New Roman"/>
          <w:sz w:val="28"/>
        </w:rPr>
        <w:t>процесса «Формирование записи на прием».</w:t>
      </w:r>
    </w:p>
    <w:p w:rsidR="00756439" w:rsidRDefault="00195AF9" w:rsidP="009937D0">
      <w:pPr>
        <w:keepNext/>
        <w:spacing w:after="0" w:line="360" w:lineRule="auto"/>
        <w:jc w:val="center"/>
      </w:pPr>
      <w:r w:rsidRPr="00195AF9">
        <w:rPr>
          <w:noProof/>
          <w:lang w:eastAsia="ru-RU"/>
        </w:rPr>
        <w:drawing>
          <wp:inline distT="0" distB="0" distL="0" distR="0">
            <wp:extent cx="3994030" cy="2339635"/>
            <wp:effectExtent l="0" t="0" r="6985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12616" cy="2350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801" w:rsidRPr="007E13E9" w:rsidRDefault="00756439" w:rsidP="00756439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B6040E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1</w:t>
      </w:r>
      <w:r w:rsidR="00D11313">
        <w:rPr>
          <w:noProof/>
        </w:rPr>
        <w:fldChar w:fldCharType="end"/>
      </w:r>
      <w:r>
        <w:t>.</w:t>
      </w:r>
      <w:r w:rsidR="007E13E9">
        <w:t xml:space="preserve"> Главный процесс </w:t>
      </w:r>
      <w:r w:rsidR="007E13E9">
        <w:rPr>
          <w:lang w:val="en-US"/>
        </w:rPr>
        <w:t>IDEF</w:t>
      </w:r>
      <w:r w:rsidR="007E13E9" w:rsidRPr="007E13E9">
        <w:t xml:space="preserve">0 </w:t>
      </w:r>
      <w:r w:rsidR="00037F3E">
        <w:rPr>
          <w:rFonts w:cs="Times New Roman"/>
        </w:rPr>
        <w:t>To–Be</w:t>
      </w:r>
    </w:p>
    <w:p w:rsidR="00B434FF" w:rsidRPr="00B434FF" w:rsidRDefault="00B434FF" w:rsidP="0075643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автоматизации процесса, дерево процессов </w:t>
      </w:r>
      <w:r>
        <w:rPr>
          <w:rFonts w:ascii="Times New Roman" w:hAnsi="Times New Roman" w:cs="Times New Roman"/>
          <w:sz w:val="28"/>
          <w:lang w:val="en-US"/>
        </w:rPr>
        <w:t>IDEF</w:t>
      </w:r>
      <w:r w:rsidRPr="00B434FF">
        <w:rPr>
          <w:rFonts w:ascii="Times New Roman" w:hAnsi="Times New Roman" w:cs="Times New Roman"/>
          <w:sz w:val="28"/>
        </w:rPr>
        <w:t xml:space="preserve">0 </w:t>
      </w:r>
      <w:r w:rsidR="00037F3E">
        <w:rPr>
          <w:rFonts w:ascii="Times New Roman" w:hAnsi="Times New Roman" w:cs="Times New Roman"/>
          <w:sz w:val="28"/>
        </w:rPr>
        <w:t xml:space="preserve">To–Be </w:t>
      </w:r>
      <w:r>
        <w:rPr>
          <w:rFonts w:ascii="Times New Roman" w:hAnsi="Times New Roman" w:cs="Times New Roman"/>
          <w:sz w:val="28"/>
        </w:rPr>
        <w:t xml:space="preserve">(рис. </w:t>
      </w:r>
      <w:r w:rsidR="00195AF9" w:rsidRPr="00195AF9">
        <w:rPr>
          <w:rFonts w:ascii="Times New Roman" w:hAnsi="Times New Roman" w:cs="Times New Roman"/>
          <w:sz w:val="28"/>
        </w:rPr>
        <w:t>1</w:t>
      </w:r>
      <w:r w:rsidR="00756439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) остается неизменным.</w:t>
      </w:r>
    </w:p>
    <w:p w:rsidR="00756439" w:rsidRDefault="00CC234D" w:rsidP="009937D0">
      <w:pPr>
        <w:keepNext/>
        <w:spacing w:after="0" w:line="360" w:lineRule="auto"/>
        <w:jc w:val="center"/>
      </w:pPr>
      <w:r w:rsidRPr="00CC234D">
        <w:rPr>
          <w:noProof/>
          <w:lang w:eastAsia="ru-RU"/>
        </w:rPr>
        <w:drawing>
          <wp:inline distT="0" distB="0" distL="0" distR="0">
            <wp:extent cx="4166558" cy="2815711"/>
            <wp:effectExtent l="0" t="0" r="5715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2807" cy="2826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4FF" w:rsidRDefault="00756439" w:rsidP="000E3E72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B6040E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2</w:t>
      </w:r>
      <w:r w:rsidR="00D11313">
        <w:rPr>
          <w:noProof/>
        </w:rPr>
        <w:fldChar w:fldCharType="end"/>
      </w:r>
      <w:r w:rsidR="007E13E9" w:rsidRPr="00D1772D">
        <w:t xml:space="preserve">. </w:t>
      </w:r>
      <w:r w:rsidR="007E13E9">
        <w:t xml:space="preserve">Дерево процессов </w:t>
      </w:r>
      <w:r w:rsidR="007E13E9">
        <w:rPr>
          <w:lang w:val="en-US"/>
        </w:rPr>
        <w:t>IDEF</w:t>
      </w:r>
      <w:r w:rsidR="007E13E9">
        <w:t xml:space="preserve">0 </w:t>
      </w:r>
      <w:r w:rsidR="00037F3E">
        <w:rPr>
          <w:rFonts w:cs="Times New Roman"/>
        </w:rPr>
        <w:t>To–Be</w:t>
      </w:r>
    </w:p>
    <w:p w:rsidR="00B434FF" w:rsidRDefault="00B434FF" w:rsidP="000E3E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екомпозиции главного процесса </w:t>
      </w:r>
      <w:r>
        <w:rPr>
          <w:rFonts w:ascii="Times New Roman" w:hAnsi="Times New Roman" w:cs="Times New Roman"/>
          <w:sz w:val="28"/>
          <w:lang w:val="en-US"/>
        </w:rPr>
        <w:t>IDEF</w:t>
      </w:r>
      <w:r w:rsidRPr="00B434FF">
        <w:rPr>
          <w:rFonts w:ascii="Times New Roman" w:hAnsi="Times New Roman" w:cs="Times New Roman"/>
          <w:sz w:val="28"/>
        </w:rPr>
        <w:t xml:space="preserve">0 </w:t>
      </w:r>
      <w:r w:rsidR="00037F3E">
        <w:rPr>
          <w:rFonts w:ascii="Times New Roman" w:hAnsi="Times New Roman" w:cs="Times New Roman"/>
          <w:sz w:val="28"/>
        </w:rPr>
        <w:t xml:space="preserve">To–Be </w:t>
      </w:r>
      <w:r w:rsidR="00195AF9">
        <w:rPr>
          <w:rFonts w:ascii="Times New Roman" w:hAnsi="Times New Roman" w:cs="Times New Roman"/>
          <w:sz w:val="28"/>
        </w:rPr>
        <w:t>механизм</w:t>
      </w:r>
      <w:r w:rsidR="00037F3E">
        <w:rPr>
          <w:rFonts w:ascii="Times New Roman" w:hAnsi="Times New Roman" w:cs="Times New Roman"/>
          <w:sz w:val="28"/>
        </w:rPr>
        <w:t xml:space="preserve"> «Веб-</w:t>
      </w:r>
      <w:r w:rsidR="005267DD">
        <w:rPr>
          <w:rFonts w:ascii="Times New Roman" w:hAnsi="Times New Roman" w:cs="Times New Roman"/>
          <w:sz w:val="28"/>
        </w:rPr>
        <w:t>приложение» участвует в</w:t>
      </w:r>
      <w:r w:rsidR="008D0194">
        <w:rPr>
          <w:rFonts w:ascii="Times New Roman" w:hAnsi="Times New Roman" w:cs="Times New Roman"/>
          <w:sz w:val="28"/>
        </w:rPr>
        <w:t xml:space="preserve"> </w:t>
      </w:r>
      <w:r w:rsidR="000E3E72">
        <w:rPr>
          <w:rFonts w:ascii="Times New Roman" w:hAnsi="Times New Roman" w:cs="Times New Roman"/>
          <w:sz w:val="28"/>
        </w:rPr>
        <w:t xml:space="preserve">таких </w:t>
      </w:r>
      <w:r>
        <w:rPr>
          <w:rFonts w:ascii="Times New Roman" w:hAnsi="Times New Roman" w:cs="Times New Roman"/>
          <w:sz w:val="28"/>
        </w:rPr>
        <w:t>процессах</w:t>
      </w:r>
      <w:r w:rsidR="000E3E72">
        <w:rPr>
          <w:rFonts w:ascii="Times New Roman" w:hAnsi="Times New Roman" w:cs="Times New Roman"/>
          <w:sz w:val="28"/>
        </w:rPr>
        <w:t>, как</w:t>
      </w:r>
      <w:r w:rsidRPr="00B434FF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«</w:t>
      </w:r>
      <w:r w:rsidR="000E3E72">
        <w:rPr>
          <w:rFonts w:ascii="Times New Roman" w:hAnsi="Times New Roman" w:cs="Times New Roman"/>
          <w:sz w:val="28"/>
        </w:rPr>
        <w:t>П</w:t>
      </w:r>
      <w:r>
        <w:rPr>
          <w:rFonts w:ascii="Times New Roman" w:hAnsi="Times New Roman" w:cs="Times New Roman"/>
          <w:sz w:val="28"/>
        </w:rPr>
        <w:t>олучение данных», «</w:t>
      </w:r>
      <w:r w:rsidR="000E3E72">
        <w:rPr>
          <w:rFonts w:ascii="Times New Roman" w:hAnsi="Times New Roman" w:cs="Times New Roman"/>
          <w:sz w:val="28"/>
        </w:rPr>
        <w:t>З</w:t>
      </w:r>
      <w:r>
        <w:rPr>
          <w:rFonts w:ascii="Times New Roman" w:hAnsi="Times New Roman" w:cs="Times New Roman"/>
          <w:sz w:val="28"/>
        </w:rPr>
        <w:t>апись данных» и «</w:t>
      </w:r>
      <w:r w:rsidR="000E3E72">
        <w:rPr>
          <w:rFonts w:ascii="Times New Roman" w:hAnsi="Times New Roman" w:cs="Times New Roman"/>
          <w:sz w:val="28"/>
        </w:rPr>
        <w:t>Ф</w:t>
      </w:r>
      <w:r>
        <w:rPr>
          <w:rFonts w:ascii="Times New Roman" w:hAnsi="Times New Roman" w:cs="Times New Roman"/>
          <w:sz w:val="28"/>
        </w:rPr>
        <w:t>ормирование отчета»</w:t>
      </w:r>
      <w:r w:rsidR="00AE17AA">
        <w:rPr>
          <w:rFonts w:ascii="Times New Roman" w:hAnsi="Times New Roman" w:cs="Times New Roman"/>
          <w:sz w:val="28"/>
        </w:rPr>
        <w:t>. Механизм «Пациент»</w:t>
      </w:r>
      <w:r w:rsidR="00C34284">
        <w:rPr>
          <w:rFonts w:ascii="Times New Roman" w:hAnsi="Times New Roman" w:cs="Times New Roman"/>
          <w:sz w:val="28"/>
        </w:rPr>
        <w:t xml:space="preserve"> участвует в процессах «Получение данных» и «Создание записи на приём»</w:t>
      </w:r>
      <w:r w:rsidR="000E3E72">
        <w:rPr>
          <w:rFonts w:ascii="Times New Roman" w:hAnsi="Times New Roman" w:cs="Times New Roman"/>
          <w:sz w:val="28"/>
        </w:rPr>
        <w:t xml:space="preserve">. </w:t>
      </w:r>
    </w:p>
    <w:p w:rsidR="000E3E72" w:rsidRPr="00B434FF" w:rsidRDefault="000E3E72" w:rsidP="000E3E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Построение диаграммы осуществляется идентично построению диаграммы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0 </w:t>
      </w:r>
      <w:r w:rsidR="00037F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</w:t>
      </w:r>
      <w:r w:rsidR="00037F3E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="00037F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но уже с </w:t>
      </w:r>
      <w:r w:rsidR="00037F3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четом автоматизации процесса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</w:t>
      </w:r>
      <w:r>
        <w:rPr>
          <w:rFonts w:ascii="Times New Roman" w:hAnsi="Times New Roman" w:cs="Times New Roman"/>
          <w:sz w:val="28"/>
        </w:rPr>
        <w:t>екомпозиция 1-го уровня изображена на рисунке 13.</w:t>
      </w:r>
    </w:p>
    <w:p w:rsidR="00B2155A" w:rsidRPr="00B2155A" w:rsidRDefault="00B2155A" w:rsidP="00F849F3">
      <w:pPr>
        <w:pStyle w:val="af0"/>
        <w:spacing w:line="360" w:lineRule="auto"/>
        <w:jc w:val="center"/>
        <w:rPr>
          <w:rFonts w:asciiTheme="minorHAnsi" w:hAnsiTheme="minorHAnsi"/>
          <w:bCs w:val="0"/>
          <w:sz w:val="22"/>
          <w:szCs w:val="22"/>
        </w:rPr>
      </w:pPr>
      <w:r w:rsidRPr="00B2155A">
        <w:rPr>
          <w:rFonts w:asciiTheme="minorHAnsi" w:hAnsiTheme="minorHAnsi"/>
          <w:bCs w:val="0"/>
          <w:noProof/>
          <w:sz w:val="22"/>
          <w:szCs w:val="22"/>
          <w:lang w:eastAsia="ru-RU"/>
        </w:rPr>
        <w:drawing>
          <wp:inline distT="0" distB="0" distL="0" distR="0">
            <wp:extent cx="5940425" cy="430085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AA2" w:rsidRDefault="000E3E72" w:rsidP="00F849F3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B6040E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3</w:t>
      </w:r>
      <w:r w:rsidR="00D11313">
        <w:rPr>
          <w:noProof/>
        </w:rPr>
        <w:fldChar w:fldCharType="end"/>
      </w:r>
      <w:r>
        <w:t>.</w:t>
      </w:r>
      <w:r w:rsidR="00D1772D">
        <w:t xml:space="preserve">Декомпозиция главного процесса </w:t>
      </w:r>
      <w:r w:rsidR="00D1772D">
        <w:rPr>
          <w:lang w:val="en-US"/>
        </w:rPr>
        <w:t>IDEF</w:t>
      </w:r>
      <w:r w:rsidR="00D1772D" w:rsidRPr="00D1772D">
        <w:t xml:space="preserve">0 </w:t>
      </w:r>
      <w:r w:rsidR="00D1772D">
        <w:t>«</w:t>
      </w:r>
      <w:r w:rsidR="00D1772D">
        <w:rPr>
          <w:lang w:val="en-US"/>
        </w:rPr>
        <w:t>TO</w:t>
      </w:r>
      <w:r w:rsidR="00D1772D" w:rsidRPr="00412B6C">
        <w:t>-</w:t>
      </w:r>
      <w:r w:rsidR="00D1772D">
        <w:rPr>
          <w:lang w:val="en-US"/>
        </w:rPr>
        <w:t>BE</w:t>
      </w:r>
      <w:r w:rsidR="00D1772D">
        <w:t>»</w:t>
      </w:r>
    </w:p>
    <w:p w:rsidR="00412B6C" w:rsidRDefault="00AC3BD6" w:rsidP="00F849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2-го уровня происходит по алгоритму: 1-ый уровень — декомпозиция главного процесса, 2-ой уровень — декомпозиция 1-ого уровня.</w:t>
      </w:r>
    </w:p>
    <w:p w:rsidR="00AC3BD6" w:rsidRDefault="00AC3BD6" w:rsidP="00F849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</w:t>
      </w:r>
      <w:r w:rsidR="00CA1434">
        <w:rPr>
          <w:rFonts w:ascii="Times New Roman" w:hAnsi="Times New Roman" w:cs="Times New Roman"/>
          <w:sz w:val="28"/>
        </w:rPr>
        <w:t xml:space="preserve"> этом этапе пациент сам создает запись к врачу. После того, как будут внесены все необходимые данные, пациент в приложении сможет выбрать специализацию, врача, дату и время. Результатом работы станет электронная запись на прием к врачу.</w:t>
      </w:r>
    </w:p>
    <w:p w:rsidR="00CA1434" w:rsidRPr="00CA1434" w:rsidRDefault="00CA1434" w:rsidP="00F849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2-го уровня представлена на рисунке 14.</w:t>
      </w:r>
    </w:p>
    <w:p w:rsidR="00CA1434" w:rsidRDefault="005D5A0B" w:rsidP="005D5A0B">
      <w:pPr>
        <w:keepNext/>
        <w:spacing w:after="0" w:line="360" w:lineRule="auto"/>
        <w:jc w:val="center"/>
      </w:pPr>
      <w:r w:rsidRPr="005D5A0B">
        <w:rPr>
          <w:noProof/>
          <w:lang w:eastAsia="ru-RU"/>
        </w:rPr>
        <w:lastRenderedPageBreak/>
        <w:drawing>
          <wp:inline distT="0" distB="0" distL="0" distR="0">
            <wp:extent cx="5479084" cy="384092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9262" cy="3848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9A3" w:rsidRDefault="00CA1434" w:rsidP="007E09A3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B6040E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4</w:t>
      </w:r>
      <w:r w:rsidR="00D11313">
        <w:rPr>
          <w:noProof/>
        </w:rPr>
        <w:fldChar w:fldCharType="end"/>
      </w:r>
      <w:r>
        <w:t>.</w:t>
      </w:r>
      <w:r w:rsidR="00412B6C">
        <w:t xml:space="preserve">Декомпозиция процесса </w:t>
      </w:r>
      <w:r w:rsidR="005267DD">
        <w:rPr>
          <w:lang w:val="en-US"/>
        </w:rPr>
        <w:t>A</w:t>
      </w:r>
      <w:r w:rsidR="005267DD" w:rsidRPr="005267DD">
        <w:t xml:space="preserve">3 </w:t>
      </w:r>
      <w:r w:rsidR="00412B6C">
        <w:t xml:space="preserve">«Создание записи на приём» </w:t>
      </w:r>
      <w:r w:rsidR="00412B6C">
        <w:rPr>
          <w:lang w:val="en-US"/>
        </w:rPr>
        <w:t>IDEF</w:t>
      </w:r>
      <w:r w:rsidR="00412B6C" w:rsidRPr="00412B6C">
        <w:t xml:space="preserve">0 </w:t>
      </w:r>
      <w:bookmarkStart w:id="37" w:name="_Toc161480241"/>
      <w:bookmarkStart w:id="38" w:name="_Toc161480424"/>
      <w:bookmarkStart w:id="39" w:name="_Toc161481035"/>
      <w:bookmarkStart w:id="40" w:name="_Toc161480238"/>
      <w:bookmarkStart w:id="41" w:name="_Toc161480421"/>
      <w:bookmarkStart w:id="42" w:name="_Toc161481032"/>
      <w:r w:rsidR="00037F3E">
        <w:rPr>
          <w:rFonts w:cs="Times New Roman"/>
        </w:rPr>
        <w:t>To–Be</w:t>
      </w:r>
    </w:p>
    <w:p w:rsidR="00194CA9" w:rsidRPr="00194CA9" w:rsidRDefault="00194CA9" w:rsidP="00194CA9">
      <w:pPr>
        <w:rPr>
          <w:rFonts w:ascii="Times New Roman" w:hAnsi="Times New Roman" w:cs="Times New Roman"/>
          <w:sz w:val="28"/>
        </w:rPr>
      </w:pPr>
    </w:p>
    <w:p w:rsidR="007E09A3" w:rsidRPr="00194CA9" w:rsidRDefault="007E09A3" w:rsidP="002331AD">
      <w:pPr>
        <w:pStyle w:val="2"/>
        <w:numPr>
          <w:ilvl w:val="1"/>
          <w:numId w:val="30"/>
        </w:numPr>
        <w:ind w:left="0" w:firstLine="0"/>
        <w:jc w:val="center"/>
      </w:pPr>
      <w:bookmarkStart w:id="43" w:name="_Toc169347696"/>
      <w:r w:rsidRPr="00E60AE4">
        <w:t>Диаграмм</w:t>
      </w:r>
      <w:r w:rsidR="00B34BDE">
        <w:t>а</w:t>
      </w:r>
      <w:r w:rsidRPr="00E60AE4">
        <w:t xml:space="preserve"> потоков данных</w:t>
      </w:r>
      <w:bookmarkEnd w:id="37"/>
      <w:bookmarkEnd w:id="38"/>
      <w:bookmarkEnd w:id="39"/>
      <w:bookmarkEnd w:id="43"/>
    </w:p>
    <w:p w:rsidR="007E4751" w:rsidRPr="00194CA9" w:rsidRDefault="007E4751" w:rsidP="007E47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CA9">
        <w:rPr>
          <w:rFonts w:ascii="Times New Roman" w:hAnsi="Times New Roman" w:cs="Times New Roman"/>
          <w:sz w:val="28"/>
          <w:szCs w:val="28"/>
        </w:rPr>
        <w:t>Диаграмма потоков данных позволяет описать движение и преобразование данных между внешними сущностями, хранилищами и процессами. При этом выходная информация одной внешней сущности или процесса является входной для другого процесса или сущности.</w:t>
      </w:r>
    </w:p>
    <w:p w:rsidR="007E4751" w:rsidRDefault="007E4751" w:rsidP="00194C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, чтобы продемонстрировать, как каждый подпроцесс бизнес-процесса «</w:t>
      </w:r>
      <w:r w:rsidR="00B80BBE">
        <w:rPr>
          <w:rFonts w:ascii="Times New Roman" w:hAnsi="Times New Roman" w:cs="Times New Roman"/>
          <w:sz w:val="28"/>
          <w:szCs w:val="28"/>
        </w:rPr>
        <w:t>Формирование</w:t>
      </w:r>
      <w:r>
        <w:rPr>
          <w:rFonts w:ascii="Times New Roman" w:hAnsi="Times New Roman" w:cs="Times New Roman"/>
          <w:sz w:val="28"/>
          <w:szCs w:val="28"/>
        </w:rPr>
        <w:t xml:space="preserve"> записи на прием» преобразует свои входные данные в выходные, построена </w:t>
      </w:r>
      <w:r w:rsidR="0082064B">
        <w:rPr>
          <w:rFonts w:ascii="Times New Roman" w:hAnsi="Times New Roman" w:cs="Times New Roman"/>
          <w:sz w:val="28"/>
          <w:szCs w:val="28"/>
        </w:rPr>
        <w:t>диаграмма</w:t>
      </w:r>
      <w:r>
        <w:rPr>
          <w:rFonts w:ascii="Times New Roman" w:hAnsi="Times New Roman" w:cs="Times New Roman"/>
          <w:sz w:val="28"/>
          <w:szCs w:val="28"/>
        </w:rPr>
        <w:t xml:space="preserve"> в нотации </w:t>
      </w:r>
      <w:r>
        <w:rPr>
          <w:rFonts w:ascii="Times New Roman" w:hAnsi="Times New Roman" w:cs="Times New Roman"/>
          <w:sz w:val="28"/>
          <w:szCs w:val="28"/>
          <w:lang w:val="en-US"/>
        </w:rPr>
        <w:t>DFD</w:t>
      </w:r>
      <w:r w:rsidRPr="007E475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унок 15</w:t>
      </w:r>
      <w:r w:rsidR="00161FD1">
        <w:rPr>
          <w:rFonts w:ascii="Times New Roman" w:hAnsi="Times New Roman" w:cs="Times New Roman"/>
          <w:sz w:val="28"/>
          <w:szCs w:val="28"/>
        </w:rPr>
        <w:t xml:space="preserve"> и 16</w:t>
      </w:r>
      <w:r w:rsidR="00037F3E">
        <w:rPr>
          <w:rFonts w:ascii="Times New Roman" w:hAnsi="Times New Roman" w:cs="Times New Roman"/>
          <w:sz w:val="28"/>
          <w:szCs w:val="28"/>
        </w:rPr>
        <w:t xml:space="preserve"> соответственно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062FFB" w:rsidRDefault="007E4751" w:rsidP="00194C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иаграмме показаны следующие процессы: </w:t>
      </w:r>
      <w:r w:rsidR="005664A6">
        <w:rPr>
          <w:rFonts w:ascii="Times New Roman" w:hAnsi="Times New Roman" w:cs="Times New Roman"/>
          <w:sz w:val="28"/>
          <w:szCs w:val="28"/>
        </w:rPr>
        <w:t xml:space="preserve">регистрация пациента, </w:t>
      </w:r>
      <w:r w:rsidR="00037F3E">
        <w:rPr>
          <w:rFonts w:ascii="Times New Roman" w:hAnsi="Times New Roman" w:cs="Times New Roman"/>
          <w:sz w:val="28"/>
          <w:szCs w:val="28"/>
        </w:rPr>
        <w:t>авторизация,</w:t>
      </w:r>
      <w:r w:rsidR="005664A6">
        <w:rPr>
          <w:rFonts w:ascii="Times New Roman" w:hAnsi="Times New Roman" w:cs="Times New Roman"/>
          <w:sz w:val="28"/>
          <w:szCs w:val="28"/>
        </w:rPr>
        <w:t xml:space="preserve"> как пациента, так и менеджера регистратуры, </w:t>
      </w:r>
      <w:r w:rsidR="00194CA9" w:rsidRPr="00194CA9">
        <w:rPr>
          <w:rFonts w:ascii="Times New Roman" w:hAnsi="Times New Roman" w:cs="Times New Roman"/>
          <w:sz w:val="28"/>
          <w:szCs w:val="28"/>
        </w:rPr>
        <w:t>ввод первичны</w:t>
      </w:r>
      <w:r>
        <w:rPr>
          <w:rFonts w:ascii="Times New Roman" w:hAnsi="Times New Roman" w:cs="Times New Roman"/>
          <w:sz w:val="28"/>
          <w:szCs w:val="28"/>
        </w:rPr>
        <w:t>х</w:t>
      </w:r>
      <w:r w:rsidR="00194CA9" w:rsidRPr="00194CA9">
        <w:rPr>
          <w:rFonts w:ascii="Times New Roman" w:hAnsi="Times New Roman" w:cs="Times New Roman"/>
          <w:sz w:val="28"/>
          <w:szCs w:val="28"/>
        </w:rPr>
        <w:t xml:space="preserve"> параметр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745B0F">
        <w:rPr>
          <w:rFonts w:ascii="Times New Roman" w:hAnsi="Times New Roman" w:cs="Times New Roman"/>
          <w:sz w:val="28"/>
          <w:szCs w:val="28"/>
        </w:rPr>
        <w:t xml:space="preserve"> </w:t>
      </w:r>
      <w:r w:rsidR="0082064B" w:rsidRPr="00194CA9">
        <w:rPr>
          <w:rFonts w:ascii="Times New Roman" w:hAnsi="Times New Roman" w:cs="Times New Roman"/>
          <w:sz w:val="28"/>
          <w:szCs w:val="28"/>
        </w:rPr>
        <w:t>для создания записи на прием</w:t>
      </w:r>
      <w:r>
        <w:rPr>
          <w:rFonts w:ascii="Times New Roman" w:hAnsi="Times New Roman" w:cs="Times New Roman"/>
          <w:sz w:val="28"/>
          <w:szCs w:val="28"/>
        </w:rPr>
        <w:t xml:space="preserve">, создание записи на прием путем выбора врача, даты и времени, </w:t>
      </w:r>
      <w:r w:rsidR="0082064B">
        <w:rPr>
          <w:rFonts w:ascii="Times New Roman" w:hAnsi="Times New Roman" w:cs="Times New Roman"/>
          <w:sz w:val="28"/>
          <w:szCs w:val="28"/>
        </w:rPr>
        <w:t xml:space="preserve">оформление </w:t>
      </w:r>
      <w:r w:rsidR="005664A6">
        <w:rPr>
          <w:rFonts w:ascii="Times New Roman" w:hAnsi="Times New Roman" w:cs="Times New Roman"/>
          <w:sz w:val="28"/>
          <w:szCs w:val="28"/>
        </w:rPr>
        <w:t>отчета</w:t>
      </w:r>
      <w:r w:rsidR="00037F3E">
        <w:rPr>
          <w:rFonts w:ascii="Times New Roman" w:hAnsi="Times New Roman" w:cs="Times New Roman"/>
          <w:sz w:val="28"/>
          <w:szCs w:val="28"/>
        </w:rPr>
        <w:t>.</w:t>
      </w:r>
    </w:p>
    <w:p w:rsidR="0082064B" w:rsidRPr="006366D3" w:rsidRDefault="006366D3" w:rsidP="00194C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ущностями являются</w:t>
      </w:r>
      <w:r w:rsidR="00B6040E">
        <w:rPr>
          <w:rFonts w:ascii="Times New Roman" w:hAnsi="Times New Roman" w:cs="Times New Roman"/>
          <w:sz w:val="28"/>
          <w:szCs w:val="28"/>
        </w:rPr>
        <w:t xml:space="preserve"> Пациент,</w:t>
      </w:r>
      <w:r w:rsidR="00062FFB">
        <w:rPr>
          <w:rFonts w:ascii="Times New Roman" w:hAnsi="Times New Roman" w:cs="Times New Roman"/>
          <w:sz w:val="28"/>
          <w:szCs w:val="28"/>
        </w:rPr>
        <w:t xml:space="preserve"> Запись на приём, Менеджер регистратуры. </w:t>
      </w:r>
      <w:r w:rsidR="00037F3E">
        <w:rPr>
          <w:rFonts w:ascii="Times New Roman" w:hAnsi="Times New Roman" w:cs="Times New Roman"/>
          <w:sz w:val="28"/>
          <w:szCs w:val="28"/>
        </w:rPr>
        <w:t>В качестве хранилища выступает база данных (БД).</w:t>
      </w:r>
    </w:p>
    <w:p w:rsidR="00062FFB" w:rsidRDefault="0082064B" w:rsidP="008206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2FFB">
        <w:rPr>
          <w:rFonts w:ascii="Times New Roman" w:hAnsi="Times New Roman" w:cs="Times New Roman"/>
          <w:sz w:val="28"/>
          <w:szCs w:val="28"/>
        </w:rPr>
        <w:t xml:space="preserve">Информационными потоками выступают </w:t>
      </w:r>
      <w:r w:rsidR="00E1098F" w:rsidRPr="00E1098F">
        <w:rPr>
          <w:rFonts w:ascii="Times New Roman" w:hAnsi="Times New Roman" w:cs="Times New Roman"/>
          <w:sz w:val="28"/>
          <w:szCs w:val="28"/>
        </w:rPr>
        <w:t xml:space="preserve">данные для </w:t>
      </w:r>
      <w:r w:rsidR="00037F3E" w:rsidRPr="00E1098F">
        <w:rPr>
          <w:rFonts w:ascii="Times New Roman" w:hAnsi="Times New Roman" w:cs="Times New Roman"/>
          <w:sz w:val="28"/>
          <w:szCs w:val="28"/>
        </w:rPr>
        <w:t>авторизации,</w:t>
      </w:r>
      <w:r w:rsidR="00E1098F" w:rsidRPr="00E1098F">
        <w:rPr>
          <w:rFonts w:ascii="Times New Roman" w:hAnsi="Times New Roman" w:cs="Times New Roman"/>
          <w:sz w:val="28"/>
          <w:szCs w:val="28"/>
        </w:rPr>
        <w:t xml:space="preserve"> как менеджера, так и зарегистрированного ранее пациента</w:t>
      </w:r>
      <w:r w:rsidRPr="00062FFB">
        <w:rPr>
          <w:rFonts w:ascii="Times New Roman" w:hAnsi="Times New Roman" w:cs="Times New Roman"/>
          <w:sz w:val="28"/>
          <w:szCs w:val="28"/>
        </w:rPr>
        <w:t>, личные данные</w:t>
      </w:r>
      <w:r w:rsidR="00E1098F">
        <w:rPr>
          <w:rFonts w:ascii="Times New Roman" w:hAnsi="Times New Roman" w:cs="Times New Roman"/>
          <w:sz w:val="28"/>
          <w:szCs w:val="28"/>
        </w:rPr>
        <w:t xml:space="preserve"> пациента</w:t>
      </w:r>
      <w:r w:rsidRPr="00062FFB">
        <w:rPr>
          <w:rFonts w:ascii="Times New Roman" w:hAnsi="Times New Roman" w:cs="Times New Roman"/>
          <w:sz w:val="28"/>
          <w:szCs w:val="28"/>
        </w:rPr>
        <w:t xml:space="preserve"> для записи на прием, запрос </w:t>
      </w:r>
      <w:r w:rsidR="00E1098F">
        <w:rPr>
          <w:rFonts w:ascii="Times New Roman" w:hAnsi="Times New Roman" w:cs="Times New Roman"/>
          <w:sz w:val="28"/>
          <w:szCs w:val="28"/>
        </w:rPr>
        <w:t xml:space="preserve">менеджера </w:t>
      </w:r>
      <w:r w:rsidRPr="00062FFB">
        <w:rPr>
          <w:rFonts w:ascii="Times New Roman" w:hAnsi="Times New Roman" w:cs="Times New Roman"/>
          <w:sz w:val="28"/>
          <w:szCs w:val="28"/>
        </w:rPr>
        <w:t>на создание записи (</w:t>
      </w:r>
      <w:r w:rsidR="005664A6">
        <w:rPr>
          <w:rFonts w:ascii="Times New Roman" w:hAnsi="Times New Roman" w:cs="Times New Roman"/>
          <w:sz w:val="28"/>
          <w:szCs w:val="28"/>
        </w:rPr>
        <w:t xml:space="preserve">указание </w:t>
      </w:r>
      <w:r w:rsidRPr="00062FFB">
        <w:rPr>
          <w:rFonts w:ascii="Times New Roman" w:hAnsi="Times New Roman" w:cs="Times New Roman"/>
          <w:sz w:val="28"/>
          <w:szCs w:val="28"/>
        </w:rPr>
        <w:t xml:space="preserve">специализации, врача и свободных даты и времени), </w:t>
      </w:r>
      <w:r w:rsidR="00062FFB">
        <w:rPr>
          <w:rFonts w:ascii="Times New Roman" w:hAnsi="Times New Roman" w:cs="Times New Roman"/>
          <w:sz w:val="28"/>
          <w:szCs w:val="28"/>
        </w:rPr>
        <w:t>данные для формирования отчетов</w:t>
      </w:r>
      <w:r w:rsidR="005664A6">
        <w:rPr>
          <w:rFonts w:ascii="Times New Roman" w:hAnsi="Times New Roman" w:cs="Times New Roman"/>
          <w:sz w:val="28"/>
          <w:szCs w:val="28"/>
        </w:rPr>
        <w:t>.</w:t>
      </w:r>
    </w:p>
    <w:p w:rsidR="00161FD1" w:rsidRDefault="00161FD1" w:rsidP="00161FD1">
      <w:pPr>
        <w:keepNext/>
        <w:spacing w:after="0" w:line="360" w:lineRule="auto"/>
        <w:ind w:firstLine="709"/>
        <w:jc w:val="center"/>
      </w:pPr>
      <w:r w:rsidRPr="00161FD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787091" cy="1764777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31385" cy="1792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FD1" w:rsidRDefault="00161FD1" w:rsidP="00745B0F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5</w:t>
      </w:r>
      <w:r w:rsidR="00D11313">
        <w:fldChar w:fldCharType="end"/>
      </w:r>
      <w:r>
        <w:t xml:space="preserve">. Диаграмма </w:t>
      </w:r>
      <w:r>
        <w:rPr>
          <w:lang w:val="en-US"/>
        </w:rPr>
        <w:t>DFD</w:t>
      </w:r>
      <w:r w:rsidRPr="0082064B">
        <w:t xml:space="preserve"> «</w:t>
      </w:r>
      <w:r>
        <w:t>Формирование</w:t>
      </w:r>
      <w:r w:rsidRPr="0082064B">
        <w:t xml:space="preserve"> записи н</w:t>
      </w:r>
      <w:r>
        <w:t>а прием»</w:t>
      </w:r>
    </w:p>
    <w:p w:rsidR="00B80BBE" w:rsidRPr="00B80BBE" w:rsidRDefault="00B80BBE" w:rsidP="00745B0F">
      <w:pPr>
        <w:spacing w:after="0" w:line="360" w:lineRule="auto"/>
        <w:ind w:firstLine="709"/>
        <w:jc w:val="both"/>
      </w:pPr>
      <w:r>
        <w:rPr>
          <w:rFonts w:ascii="Times New Roman" w:hAnsi="Times New Roman" w:cs="Times New Roman"/>
          <w:sz w:val="28"/>
          <w:szCs w:val="28"/>
        </w:rPr>
        <w:t>Декомпозиция бизнес-процесса «Формирование записи на прием» представлена на рисунке 16</w:t>
      </w:r>
    </w:p>
    <w:p w:rsidR="0082064B" w:rsidRDefault="007E09A3" w:rsidP="005D5A0B">
      <w:pPr>
        <w:keepNext/>
        <w:spacing w:after="0" w:line="360" w:lineRule="auto"/>
        <w:jc w:val="center"/>
      </w:pPr>
      <w:r w:rsidRPr="00240096">
        <w:rPr>
          <w:noProof/>
          <w:lang w:eastAsia="ru-RU"/>
        </w:rPr>
        <w:drawing>
          <wp:inline distT="0" distB="0" distL="0" distR="0">
            <wp:extent cx="5859475" cy="2568865"/>
            <wp:effectExtent l="0" t="0" r="0" b="0"/>
            <wp:docPr id="40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/>
                    <a:srcRect l="375"/>
                    <a:stretch/>
                  </pic:blipFill>
                  <pic:spPr bwMode="auto">
                    <a:xfrm>
                      <a:off x="0" y="0"/>
                      <a:ext cx="5930825" cy="2600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/>
                      </a:ext>
                    </a:extLst>
                  </pic:spPr>
                </pic:pic>
              </a:graphicData>
            </a:graphic>
          </wp:inline>
        </w:drawing>
      </w:r>
    </w:p>
    <w:p w:rsidR="007E09A3" w:rsidRPr="0082064B" w:rsidRDefault="0082064B" w:rsidP="0082064B">
      <w:pPr>
        <w:pStyle w:val="af0"/>
        <w:jc w:val="center"/>
      </w:pPr>
      <w:r>
        <w:t xml:space="preserve">Рисунок </w:t>
      </w:r>
      <w:r w:rsidR="00D11313">
        <w:fldChar w:fldCharType="begin"/>
      </w:r>
      <w:r w:rsidR="00B6040E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6</w:t>
      </w:r>
      <w:r w:rsidR="00D11313">
        <w:rPr>
          <w:noProof/>
        </w:rPr>
        <w:fldChar w:fldCharType="end"/>
      </w:r>
      <w:r>
        <w:t>.</w:t>
      </w:r>
      <w:r w:rsidR="00161FD1">
        <w:t xml:space="preserve">Декомпозиция диаграммы </w:t>
      </w:r>
      <w:r w:rsidR="00161FD1">
        <w:rPr>
          <w:lang w:val="en-US"/>
        </w:rPr>
        <w:t>DFD</w:t>
      </w:r>
      <w:r w:rsidR="00161FD1" w:rsidRPr="0082064B">
        <w:t xml:space="preserve"> «</w:t>
      </w:r>
      <w:r w:rsidR="00161FD1">
        <w:t xml:space="preserve">Формирование </w:t>
      </w:r>
      <w:r w:rsidR="00161FD1" w:rsidRPr="0082064B">
        <w:t>записи н</w:t>
      </w:r>
      <w:r w:rsidR="00161FD1">
        <w:t>а прием»</w:t>
      </w:r>
    </w:p>
    <w:p w:rsidR="006366D3" w:rsidRPr="006366D3" w:rsidRDefault="006366D3" w:rsidP="006366D3">
      <w:pPr>
        <w:rPr>
          <w:rFonts w:ascii="Times New Roman" w:hAnsi="Times New Roman" w:cs="Times New Roman"/>
          <w:sz w:val="28"/>
          <w:szCs w:val="28"/>
        </w:rPr>
      </w:pPr>
    </w:p>
    <w:p w:rsidR="006366D3" w:rsidRDefault="00A875FA" w:rsidP="002331AD">
      <w:pPr>
        <w:pStyle w:val="2"/>
        <w:numPr>
          <w:ilvl w:val="1"/>
          <w:numId w:val="30"/>
        </w:numPr>
        <w:ind w:left="0" w:firstLine="0"/>
        <w:jc w:val="center"/>
      </w:pPr>
      <w:bookmarkStart w:id="44" w:name="_Toc169347697"/>
      <w:r>
        <w:lastRenderedPageBreak/>
        <w:t>Проектирование структуры данных</w:t>
      </w:r>
      <w:bookmarkEnd w:id="44"/>
    </w:p>
    <w:p w:rsidR="006A1DB3" w:rsidRDefault="00A875FA" w:rsidP="006A1D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анализа деятельности структурного подразделен</w:t>
      </w:r>
      <w:r w:rsidR="00B6040E">
        <w:rPr>
          <w:rFonts w:ascii="Times New Roman" w:hAnsi="Times New Roman" w:cs="Times New Roman"/>
          <w:sz w:val="28"/>
          <w:szCs w:val="28"/>
        </w:rPr>
        <w:t>ия «Регистратура» ГБУЗ «Калачев</w:t>
      </w:r>
      <w:r>
        <w:rPr>
          <w:rFonts w:ascii="Times New Roman" w:hAnsi="Times New Roman" w:cs="Times New Roman"/>
          <w:sz w:val="28"/>
          <w:szCs w:val="28"/>
        </w:rPr>
        <w:t>ская ЦРБ» и выявленных требований к разрабатываемому продукту была составлена структура данных (рисунок 1</w:t>
      </w:r>
      <w:r w:rsidR="00C04BC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Для построения структуры данных был использован язык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>
        <w:rPr>
          <w:rFonts w:ascii="Times New Roman" w:hAnsi="Times New Roman" w:cs="Times New Roman"/>
          <w:sz w:val="28"/>
          <w:szCs w:val="28"/>
        </w:rPr>
        <w:t>–диаграмм.</w:t>
      </w:r>
    </w:p>
    <w:p w:rsidR="00235471" w:rsidRDefault="00161FD1" w:rsidP="00C5520C">
      <w:pPr>
        <w:keepNext/>
        <w:spacing w:after="0" w:line="360" w:lineRule="auto"/>
        <w:jc w:val="center"/>
      </w:pPr>
      <w:r w:rsidRPr="00161FD1">
        <w:rPr>
          <w:noProof/>
          <w:lang w:eastAsia="ru-RU"/>
        </w:rPr>
        <w:drawing>
          <wp:inline distT="0" distB="0" distL="0" distR="0">
            <wp:extent cx="3804249" cy="3903066"/>
            <wp:effectExtent l="0" t="0" r="6350" b="254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3124" cy="393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471" w:rsidRDefault="00235471" w:rsidP="00EC4C36">
      <w:pPr>
        <w:pStyle w:val="af0"/>
        <w:spacing w:line="360" w:lineRule="auto"/>
        <w:jc w:val="center"/>
        <w:rPr>
          <w:rFonts w:cs="Times New Roman"/>
          <w:szCs w:val="28"/>
        </w:rPr>
      </w:pPr>
      <w:r>
        <w:t xml:space="preserve">Рисунок </w:t>
      </w:r>
      <w:r w:rsidR="00D11313">
        <w:fldChar w:fldCharType="begin"/>
      </w:r>
      <w:r w:rsidR="00B6040E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7</w:t>
      </w:r>
      <w:r w:rsidR="00D11313">
        <w:rPr>
          <w:noProof/>
        </w:rPr>
        <w:fldChar w:fldCharType="end"/>
      </w:r>
      <w:r>
        <w:t>. Структура данных веб-приложени</w:t>
      </w:r>
      <w:r w:rsidR="00113A33">
        <w:t>я</w:t>
      </w:r>
    </w:p>
    <w:p w:rsidR="006A1DB3" w:rsidRPr="00226699" w:rsidRDefault="00B604FB" w:rsidP="006A1DB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уемого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еб</w:t>
      </w:r>
      <w:r w:rsidRPr="005664A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ключает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бя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 w:rsidR="00C04BCF">
        <w:rPr>
          <w:rFonts w:ascii="Times New Roman" w:hAnsi="Times New Roman" w:cs="Times New Roman"/>
          <w:sz w:val="28"/>
          <w:szCs w:val="28"/>
        </w:rPr>
        <w:t>пять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</w:t>
      </w:r>
      <w:r w:rsidRPr="005664A6">
        <w:rPr>
          <w:rFonts w:ascii="Times New Roman" w:hAnsi="Times New Roman" w:cs="Times New Roman"/>
          <w:sz w:val="28"/>
          <w:szCs w:val="28"/>
        </w:rPr>
        <w:t>: «</w:t>
      </w:r>
      <w:r w:rsidRPr="005664A6">
        <w:rPr>
          <w:rFonts w:ascii="Times New Roman" w:hAnsi="Times New Roman" w:cs="Times New Roman"/>
          <w:sz w:val="28"/>
          <w:szCs w:val="28"/>
          <w:lang w:val="en-US"/>
        </w:rPr>
        <w:t>doctors</w:t>
      </w:r>
      <w:r w:rsidRPr="005664A6">
        <w:rPr>
          <w:rFonts w:ascii="Times New Roman" w:hAnsi="Times New Roman" w:cs="Times New Roman"/>
          <w:sz w:val="28"/>
          <w:szCs w:val="28"/>
        </w:rPr>
        <w:t>», «</w:t>
      </w:r>
      <w:r w:rsidR="005664A6">
        <w:rPr>
          <w:rFonts w:ascii="Times New Roman" w:hAnsi="Times New Roman" w:cs="Times New Roman"/>
          <w:sz w:val="28"/>
          <w:szCs w:val="28"/>
          <w:lang w:val="en-US"/>
        </w:rPr>
        <w:t>specializations</w:t>
      </w:r>
      <w:r w:rsidR="005664A6" w:rsidRPr="005664A6">
        <w:rPr>
          <w:rFonts w:ascii="Times New Roman" w:hAnsi="Times New Roman" w:cs="Times New Roman"/>
          <w:sz w:val="28"/>
          <w:szCs w:val="28"/>
        </w:rPr>
        <w:t>», «</w:t>
      </w:r>
      <w:r w:rsidR="005664A6">
        <w:rPr>
          <w:rFonts w:ascii="Times New Roman" w:hAnsi="Times New Roman" w:cs="Times New Roman"/>
          <w:sz w:val="28"/>
          <w:szCs w:val="28"/>
          <w:lang w:val="en-US"/>
        </w:rPr>
        <w:t>schedules</w:t>
      </w:r>
      <w:r w:rsidR="005664A6" w:rsidRPr="005664A6">
        <w:rPr>
          <w:rFonts w:ascii="Times New Roman" w:hAnsi="Times New Roman" w:cs="Times New Roman"/>
          <w:sz w:val="28"/>
          <w:szCs w:val="28"/>
        </w:rPr>
        <w:t>», «</w:t>
      </w:r>
      <w:r w:rsidR="005664A6">
        <w:rPr>
          <w:rFonts w:ascii="Times New Roman" w:hAnsi="Times New Roman" w:cs="Times New Roman"/>
          <w:sz w:val="28"/>
          <w:szCs w:val="28"/>
          <w:lang w:val="en-US"/>
        </w:rPr>
        <w:t>homeCalls</w:t>
      </w:r>
      <w:r w:rsidR="005664A6" w:rsidRPr="005664A6">
        <w:rPr>
          <w:rFonts w:ascii="Times New Roman" w:hAnsi="Times New Roman" w:cs="Times New Roman"/>
          <w:sz w:val="28"/>
          <w:szCs w:val="28"/>
        </w:rPr>
        <w:t>», «</w:t>
      </w:r>
      <w:r w:rsidR="005664A6">
        <w:rPr>
          <w:rFonts w:ascii="Times New Roman" w:hAnsi="Times New Roman" w:cs="Times New Roman"/>
          <w:sz w:val="28"/>
          <w:szCs w:val="28"/>
          <w:lang w:val="en-US"/>
        </w:rPr>
        <w:t>patients</w:t>
      </w:r>
      <w:r w:rsidR="005664A6" w:rsidRPr="005664A6">
        <w:rPr>
          <w:rFonts w:ascii="Times New Roman" w:hAnsi="Times New Roman" w:cs="Times New Roman"/>
          <w:sz w:val="28"/>
          <w:szCs w:val="28"/>
        </w:rPr>
        <w:t>»</w:t>
      </w:r>
      <w:r w:rsidR="00037F3E">
        <w:rPr>
          <w:rFonts w:ascii="Times New Roman" w:hAnsi="Times New Roman" w:cs="Times New Roman"/>
          <w:sz w:val="28"/>
          <w:szCs w:val="28"/>
        </w:rPr>
        <w:t>.</w:t>
      </w:r>
    </w:p>
    <w:p w:rsidR="00235471" w:rsidRDefault="00113A33" w:rsidP="006A1D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 о сущностях и их атрибутах представлена в таблице 2.</w:t>
      </w:r>
    </w:p>
    <w:p w:rsidR="00113A33" w:rsidRDefault="00113A33" w:rsidP="00113A33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</w:t>
      </w:r>
    </w:p>
    <w:p w:rsidR="00113A33" w:rsidRDefault="00113A33" w:rsidP="00113A3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ущностей и атрибутов</w:t>
      </w:r>
    </w:p>
    <w:tbl>
      <w:tblPr>
        <w:tblStyle w:val="af2"/>
        <w:tblW w:w="0" w:type="auto"/>
        <w:tblLayout w:type="fixed"/>
        <w:tblLook w:val="04A0"/>
      </w:tblPr>
      <w:tblGrid>
        <w:gridCol w:w="569"/>
        <w:gridCol w:w="1949"/>
        <w:gridCol w:w="2410"/>
        <w:gridCol w:w="1232"/>
        <w:gridCol w:w="3411"/>
      </w:tblGrid>
      <w:tr w:rsidR="00113A33" w:rsidRPr="00037F3E" w:rsidTr="00037F3E">
        <w:tc>
          <w:tcPr>
            <w:tcW w:w="569" w:type="dxa"/>
            <w:vAlign w:val="center"/>
          </w:tcPr>
          <w:p w:rsidR="00113A33" w:rsidRPr="00037F3E" w:rsidRDefault="00113A33" w:rsidP="00037F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1949" w:type="dxa"/>
            <w:vAlign w:val="center"/>
          </w:tcPr>
          <w:p w:rsidR="00113A33" w:rsidRPr="00037F3E" w:rsidRDefault="00113A33" w:rsidP="00037F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Наименование сущности</w:t>
            </w:r>
          </w:p>
        </w:tc>
        <w:tc>
          <w:tcPr>
            <w:tcW w:w="2410" w:type="dxa"/>
            <w:vAlign w:val="center"/>
          </w:tcPr>
          <w:p w:rsidR="00113A33" w:rsidRPr="00037F3E" w:rsidRDefault="00113A33" w:rsidP="00037F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Атрибуты</w:t>
            </w:r>
          </w:p>
        </w:tc>
        <w:tc>
          <w:tcPr>
            <w:tcW w:w="1232" w:type="dxa"/>
            <w:vAlign w:val="center"/>
          </w:tcPr>
          <w:p w:rsidR="00113A33" w:rsidRPr="00037F3E" w:rsidRDefault="00C00E4C" w:rsidP="00037F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Тип и длина поля</w:t>
            </w:r>
          </w:p>
        </w:tc>
        <w:tc>
          <w:tcPr>
            <w:tcW w:w="3411" w:type="dxa"/>
            <w:vAlign w:val="center"/>
          </w:tcPr>
          <w:p w:rsidR="00113A33" w:rsidRPr="00037F3E" w:rsidRDefault="00C00E4C" w:rsidP="00037F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C5520C" w:rsidRPr="00037F3E" w:rsidTr="00037F3E">
        <w:tc>
          <w:tcPr>
            <w:tcW w:w="569" w:type="dxa"/>
            <w:vMerge w:val="restart"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9" w:type="dxa"/>
            <w:vMerge w:val="restart"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«doctors»</w:t>
            </w:r>
          </w:p>
        </w:tc>
        <w:tc>
          <w:tcPr>
            <w:tcW w:w="2410" w:type="dxa"/>
            <w:vAlign w:val="center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doctorId</w:t>
            </w:r>
          </w:p>
        </w:tc>
        <w:tc>
          <w:tcPr>
            <w:tcW w:w="1232" w:type="dxa"/>
            <w:vAlign w:val="center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Int, (15)</w:t>
            </w:r>
          </w:p>
        </w:tc>
        <w:tc>
          <w:tcPr>
            <w:tcW w:w="3411" w:type="dxa"/>
            <w:vAlign w:val="center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уникальный идентификатор доктора</w:t>
            </w:r>
          </w:p>
        </w:tc>
      </w:tr>
      <w:tr w:rsidR="00C5520C" w:rsidRPr="00037F3E" w:rsidTr="00037F3E">
        <w:tc>
          <w:tcPr>
            <w:tcW w:w="569" w:type="dxa"/>
            <w:vMerge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232" w:type="dxa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3411" w:type="dxa"/>
            <w:vAlign w:val="center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имя врача</w:t>
            </w:r>
          </w:p>
        </w:tc>
      </w:tr>
      <w:tr w:rsidR="00C5520C" w:rsidRPr="00037F3E" w:rsidTr="00037F3E">
        <w:tc>
          <w:tcPr>
            <w:tcW w:w="569" w:type="dxa"/>
            <w:vMerge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surname</w:t>
            </w:r>
          </w:p>
        </w:tc>
        <w:tc>
          <w:tcPr>
            <w:tcW w:w="1232" w:type="dxa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3411" w:type="dxa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фамилия врача</w:t>
            </w:r>
          </w:p>
        </w:tc>
      </w:tr>
      <w:tr w:rsidR="00C5520C" w:rsidRPr="00037F3E" w:rsidTr="00037F3E">
        <w:tc>
          <w:tcPr>
            <w:tcW w:w="569" w:type="dxa"/>
            <w:vMerge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patronymic</w:t>
            </w:r>
          </w:p>
        </w:tc>
        <w:tc>
          <w:tcPr>
            <w:tcW w:w="1232" w:type="dxa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3411" w:type="dxa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отчество врача</w:t>
            </w:r>
          </w:p>
        </w:tc>
      </w:tr>
      <w:tr w:rsidR="00C5520C" w:rsidRPr="00037F3E" w:rsidTr="00037F3E">
        <w:tc>
          <w:tcPr>
            <w:tcW w:w="569" w:type="dxa"/>
            <w:vMerge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C5520C" w:rsidRPr="00037F3E" w:rsidRDefault="00C5520C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specializationId</w:t>
            </w:r>
          </w:p>
        </w:tc>
        <w:tc>
          <w:tcPr>
            <w:tcW w:w="1232" w:type="dxa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Int, (15)</w:t>
            </w:r>
          </w:p>
        </w:tc>
        <w:tc>
          <w:tcPr>
            <w:tcW w:w="3411" w:type="dxa"/>
          </w:tcPr>
          <w:p w:rsidR="00C5520C" w:rsidRPr="00037F3E" w:rsidRDefault="00C5520C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идентификатор специализации</w:t>
            </w:r>
          </w:p>
        </w:tc>
      </w:tr>
      <w:tr w:rsidR="00255746" w:rsidRPr="00037F3E" w:rsidTr="00037F3E">
        <w:tc>
          <w:tcPr>
            <w:tcW w:w="569" w:type="dxa"/>
            <w:vMerge w:val="restart"/>
            <w:vAlign w:val="center"/>
          </w:tcPr>
          <w:p w:rsidR="00255746" w:rsidRPr="00037F3E" w:rsidRDefault="00452FC9" w:rsidP="00452F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949" w:type="dxa"/>
            <w:vMerge w:val="restart"/>
            <w:vAlign w:val="center"/>
          </w:tcPr>
          <w:p w:rsidR="00255746" w:rsidRPr="00037F3E" w:rsidRDefault="008C466B" w:rsidP="00452F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255746" w:rsidRPr="00037F3E">
              <w:rPr>
                <w:rFonts w:ascii="Times New Roman" w:hAnsi="Times New Roman" w:cs="Times New Roman"/>
                <w:sz w:val="24"/>
                <w:szCs w:val="24"/>
              </w:rPr>
              <w:t>specializations</w:t>
            </w: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410" w:type="dxa"/>
          </w:tcPr>
          <w:p w:rsidR="00255746" w:rsidRPr="00037F3E" w:rsidRDefault="00255746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specializationId</w:t>
            </w:r>
          </w:p>
        </w:tc>
        <w:tc>
          <w:tcPr>
            <w:tcW w:w="1232" w:type="dxa"/>
          </w:tcPr>
          <w:p w:rsidR="00255746" w:rsidRPr="00037F3E" w:rsidRDefault="00452FC9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Int, (15)</w:t>
            </w:r>
          </w:p>
        </w:tc>
        <w:tc>
          <w:tcPr>
            <w:tcW w:w="3411" w:type="dxa"/>
          </w:tcPr>
          <w:p w:rsidR="00255746" w:rsidRPr="00037F3E" w:rsidRDefault="00255746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уникальный идентификатор специализации</w:t>
            </w:r>
          </w:p>
        </w:tc>
      </w:tr>
      <w:tr w:rsidR="00255746" w:rsidRPr="00037F3E" w:rsidTr="00037F3E">
        <w:tc>
          <w:tcPr>
            <w:tcW w:w="569" w:type="dxa"/>
            <w:vMerge/>
            <w:vAlign w:val="center"/>
          </w:tcPr>
          <w:p w:rsidR="00255746" w:rsidRPr="00037F3E" w:rsidRDefault="00255746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255746" w:rsidRPr="00037F3E" w:rsidRDefault="00255746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255746" w:rsidRPr="00037F3E" w:rsidRDefault="00255746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specializationTitle</w:t>
            </w:r>
          </w:p>
        </w:tc>
        <w:tc>
          <w:tcPr>
            <w:tcW w:w="1232" w:type="dxa"/>
          </w:tcPr>
          <w:p w:rsidR="00255746" w:rsidRPr="00037F3E" w:rsidRDefault="00452FC9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3411" w:type="dxa"/>
          </w:tcPr>
          <w:p w:rsidR="00255746" w:rsidRPr="00037F3E" w:rsidRDefault="00255746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наименование специализации</w:t>
            </w:r>
          </w:p>
        </w:tc>
      </w:tr>
      <w:tr w:rsidR="008C466B" w:rsidRPr="00037F3E" w:rsidTr="00037F3E">
        <w:tc>
          <w:tcPr>
            <w:tcW w:w="569" w:type="dxa"/>
            <w:vMerge w:val="restart"/>
            <w:vAlign w:val="center"/>
          </w:tcPr>
          <w:p w:rsidR="008C466B" w:rsidRPr="00037F3E" w:rsidRDefault="008C466B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949" w:type="dxa"/>
            <w:vMerge w:val="restart"/>
            <w:vAlign w:val="center"/>
          </w:tcPr>
          <w:p w:rsidR="008C466B" w:rsidRPr="00037F3E" w:rsidRDefault="008C466B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«schedules»</w:t>
            </w:r>
          </w:p>
        </w:tc>
        <w:tc>
          <w:tcPr>
            <w:tcW w:w="2410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scheduleId</w:t>
            </w:r>
          </w:p>
        </w:tc>
        <w:tc>
          <w:tcPr>
            <w:tcW w:w="1232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Int, (15)</w:t>
            </w:r>
          </w:p>
        </w:tc>
        <w:tc>
          <w:tcPr>
            <w:tcW w:w="3411" w:type="dxa"/>
          </w:tcPr>
          <w:p w:rsidR="008C466B" w:rsidRPr="00037F3E" w:rsidRDefault="008C466B" w:rsidP="00452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уникальный идентификатор времени приёма</w:t>
            </w:r>
          </w:p>
        </w:tc>
      </w:tr>
      <w:tr w:rsidR="008C466B" w:rsidRPr="00037F3E" w:rsidTr="00037F3E">
        <w:tc>
          <w:tcPr>
            <w:tcW w:w="569" w:type="dxa"/>
            <w:vMerge/>
            <w:vAlign w:val="center"/>
          </w:tcPr>
          <w:p w:rsidR="008C466B" w:rsidRPr="00037F3E" w:rsidRDefault="008C466B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8C466B" w:rsidRPr="00037F3E" w:rsidRDefault="008C466B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doctorId</w:t>
            </w:r>
          </w:p>
        </w:tc>
        <w:tc>
          <w:tcPr>
            <w:tcW w:w="1232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Int, (15)</w:t>
            </w:r>
          </w:p>
        </w:tc>
        <w:tc>
          <w:tcPr>
            <w:tcW w:w="3411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идентификатор доктора</w:t>
            </w:r>
          </w:p>
        </w:tc>
      </w:tr>
      <w:tr w:rsidR="008C466B" w:rsidRPr="00037F3E" w:rsidTr="00037F3E">
        <w:tc>
          <w:tcPr>
            <w:tcW w:w="569" w:type="dxa"/>
            <w:vMerge/>
            <w:vAlign w:val="center"/>
          </w:tcPr>
          <w:p w:rsidR="008C466B" w:rsidRPr="00037F3E" w:rsidRDefault="008C466B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8C466B" w:rsidRPr="00037F3E" w:rsidRDefault="008C466B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datetimeOfReception</w:t>
            </w:r>
          </w:p>
        </w:tc>
        <w:tc>
          <w:tcPr>
            <w:tcW w:w="1232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3411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дата и время приёма</w:t>
            </w:r>
          </w:p>
        </w:tc>
      </w:tr>
      <w:tr w:rsidR="008C466B" w:rsidRPr="00037F3E" w:rsidTr="00037F3E">
        <w:tc>
          <w:tcPr>
            <w:tcW w:w="569" w:type="dxa"/>
            <w:vMerge/>
            <w:vAlign w:val="center"/>
          </w:tcPr>
          <w:p w:rsidR="008C466B" w:rsidRPr="00037F3E" w:rsidRDefault="008C466B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8C466B" w:rsidRPr="00037F3E" w:rsidRDefault="008C466B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patinentId</w:t>
            </w:r>
          </w:p>
        </w:tc>
        <w:tc>
          <w:tcPr>
            <w:tcW w:w="1232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Int, (15)</w:t>
            </w:r>
          </w:p>
        </w:tc>
        <w:tc>
          <w:tcPr>
            <w:tcW w:w="3411" w:type="dxa"/>
          </w:tcPr>
          <w:p w:rsidR="008C466B" w:rsidRPr="00037F3E" w:rsidRDefault="008C466B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идентификатор пользователя</w:t>
            </w:r>
          </w:p>
        </w:tc>
      </w:tr>
      <w:tr w:rsidR="00D76CC0" w:rsidRPr="00037F3E" w:rsidTr="00037F3E">
        <w:tc>
          <w:tcPr>
            <w:tcW w:w="569" w:type="dxa"/>
            <w:vMerge w:val="restart"/>
            <w:vAlign w:val="center"/>
          </w:tcPr>
          <w:p w:rsidR="00D76CC0" w:rsidRPr="00037F3E" w:rsidRDefault="00161FD1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49" w:type="dxa"/>
            <w:vMerge w:val="restart"/>
            <w:vAlign w:val="center"/>
          </w:tcPr>
          <w:p w:rsidR="00D76CC0" w:rsidRPr="00037F3E" w:rsidRDefault="000C5F83" w:rsidP="000C5F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D76CC0" w:rsidRPr="00037F3E">
              <w:rPr>
                <w:rFonts w:ascii="Times New Roman" w:hAnsi="Times New Roman" w:cs="Times New Roman"/>
                <w:sz w:val="24"/>
                <w:szCs w:val="24"/>
              </w:rPr>
              <w:t>homeCall</w:t>
            </w: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s»</w:t>
            </w:r>
          </w:p>
        </w:tc>
        <w:tc>
          <w:tcPr>
            <w:tcW w:w="2410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homeCallId</w:t>
            </w:r>
          </w:p>
        </w:tc>
        <w:tc>
          <w:tcPr>
            <w:tcW w:w="1232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Int, (15)</w:t>
            </w:r>
          </w:p>
        </w:tc>
        <w:tc>
          <w:tcPr>
            <w:tcW w:w="3411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уникальный идентификатор записи о вызове врача на дом</w:t>
            </w:r>
          </w:p>
        </w:tc>
      </w:tr>
      <w:tr w:rsidR="00D76CC0" w:rsidRPr="00037F3E" w:rsidTr="00037F3E">
        <w:tc>
          <w:tcPr>
            <w:tcW w:w="569" w:type="dxa"/>
            <w:vMerge/>
            <w:vAlign w:val="center"/>
          </w:tcPr>
          <w:p w:rsidR="00D76CC0" w:rsidRPr="00037F3E" w:rsidRDefault="00D76CC0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D76CC0" w:rsidRPr="00037F3E" w:rsidRDefault="00D76CC0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dateTimeOfCall</w:t>
            </w:r>
          </w:p>
        </w:tc>
        <w:tc>
          <w:tcPr>
            <w:tcW w:w="1232" w:type="dxa"/>
          </w:tcPr>
          <w:p w:rsidR="00D76CC0" w:rsidRPr="00037F3E" w:rsidRDefault="00D76CC0" w:rsidP="00D76C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1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дата и время вызова</w:t>
            </w:r>
          </w:p>
        </w:tc>
      </w:tr>
      <w:tr w:rsidR="00D76CC0" w:rsidRPr="00037F3E" w:rsidTr="00037F3E">
        <w:tc>
          <w:tcPr>
            <w:tcW w:w="569" w:type="dxa"/>
            <w:vMerge/>
            <w:vAlign w:val="center"/>
          </w:tcPr>
          <w:p w:rsidR="00D76CC0" w:rsidRPr="00037F3E" w:rsidRDefault="00D76CC0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D76CC0" w:rsidRPr="00037F3E" w:rsidRDefault="00D76CC0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reasonOfCall</w:t>
            </w:r>
          </w:p>
        </w:tc>
        <w:tc>
          <w:tcPr>
            <w:tcW w:w="1232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причина вызова</w:t>
            </w:r>
          </w:p>
        </w:tc>
      </w:tr>
      <w:tr w:rsidR="00D76CC0" w:rsidRPr="00037F3E" w:rsidTr="00037F3E">
        <w:tc>
          <w:tcPr>
            <w:tcW w:w="569" w:type="dxa"/>
            <w:vMerge/>
            <w:vAlign w:val="center"/>
          </w:tcPr>
          <w:p w:rsidR="00D76CC0" w:rsidRPr="00037F3E" w:rsidRDefault="00D76CC0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D76CC0" w:rsidRPr="00037F3E" w:rsidRDefault="00D76CC0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232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D76CC0" w:rsidRPr="00037F3E" w:rsidRDefault="00D76CC0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статус вызова</w:t>
            </w:r>
          </w:p>
        </w:tc>
      </w:tr>
      <w:tr w:rsidR="000C5F83" w:rsidRPr="00037F3E" w:rsidTr="00037F3E">
        <w:tc>
          <w:tcPr>
            <w:tcW w:w="569" w:type="dxa"/>
            <w:vMerge w:val="restart"/>
            <w:vAlign w:val="center"/>
          </w:tcPr>
          <w:p w:rsidR="000C5F83" w:rsidRPr="00037F3E" w:rsidRDefault="00161FD1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49" w:type="dxa"/>
            <w:vMerge w:val="restart"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atients»</w:t>
            </w: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patientId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Int, (15)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уникальный идентификатор</w:t>
            </w:r>
            <w:r w:rsidR="00183B08">
              <w:rPr>
                <w:rFonts w:ascii="Consolas" w:eastAsia="Times New Roman" w:hAnsi="Consolas" w:cs="Times New Roman"/>
                <w:color w:val="000000"/>
                <w:sz w:val="21"/>
                <w:szCs w:val="21"/>
                <w:lang w:val="en-US" w:eastAsia="ru-RU"/>
              </w:rPr>
              <w:t> </w:t>
            </w: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пациента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логин пациента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пароль пациента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электронная почта пациента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ender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пол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rthdayDate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день</w:t>
            </w:r>
            <w:r w:rsidR="00183B08">
              <w:rPr>
                <w:rFonts w:ascii="Consolas" w:eastAsia="Times New Roman" w:hAnsi="Consolas" w:cs="Times New Roman"/>
                <w:color w:val="000000"/>
                <w:sz w:val="21"/>
                <w:szCs w:val="21"/>
                <w:lang w:val="en-US" w:eastAsia="ru-RU"/>
              </w:rPr>
              <w:t> </w:t>
            </w: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рождения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rmanentResidence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постоянное</w:t>
            </w:r>
            <w:r w:rsidR="00183B08">
              <w:rPr>
                <w:rFonts w:ascii="Consolas" w:eastAsia="Times New Roman" w:hAnsi="Consolas" w:cs="Times New Roman"/>
                <w:color w:val="000000"/>
                <w:sz w:val="21"/>
                <w:szCs w:val="21"/>
                <w:lang w:val="en-US" w:eastAsia="ru-RU"/>
              </w:rPr>
              <w:t> </w:t>
            </w: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местожительства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actualResidence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фактическое место жительства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passport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паспортные данные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mio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страховая медицинская организация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policyCMI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полис обязательного медицинского страхования (ОМС)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policyPIP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страховой номер(полис) индивидуального лицевого счета (СНИЛС)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disability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инвалидность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phoneNumber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номер телефона</w:t>
            </w:r>
          </w:p>
        </w:tc>
      </w:tr>
      <w:tr w:rsidR="000C5F83" w:rsidRPr="00037F3E" w:rsidTr="00037F3E">
        <w:tc>
          <w:tcPr>
            <w:tcW w:w="56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49" w:type="dxa"/>
            <w:vMerge/>
            <w:vAlign w:val="center"/>
          </w:tcPr>
          <w:p w:rsidR="000C5F83" w:rsidRPr="00037F3E" w:rsidRDefault="000C5F83" w:rsidP="00C00E4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job</w:t>
            </w:r>
          </w:p>
        </w:tc>
        <w:tc>
          <w:tcPr>
            <w:tcW w:w="1232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3411" w:type="dxa"/>
          </w:tcPr>
          <w:p w:rsidR="000C5F83" w:rsidRPr="00037F3E" w:rsidRDefault="000C5F83" w:rsidP="00566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F3E"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</w:tr>
    </w:tbl>
    <w:p w:rsidR="00D31EEB" w:rsidRDefault="00DC5CB8" w:rsidP="00037F3E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5CB8">
        <w:rPr>
          <w:rFonts w:ascii="Times New Roman" w:hAnsi="Times New Roman" w:cs="Times New Roman"/>
          <w:sz w:val="28"/>
          <w:szCs w:val="28"/>
        </w:rPr>
        <w:t>Типы связей между сущностями указаны в таблице 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C5CB8" w:rsidRDefault="00DC5CB8" w:rsidP="00DC5CB8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</w:t>
      </w:r>
    </w:p>
    <w:p w:rsidR="00DC5CB8" w:rsidRDefault="00DC5CB8" w:rsidP="00DC5CB8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center"/>
        <w:rPr>
          <w:sz w:val="28"/>
        </w:rPr>
      </w:pPr>
      <w:r>
        <w:rPr>
          <w:sz w:val="28"/>
        </w:rPr>
        <w:t>Спецификация связей</w:t>
      </w:r>
    </w:p>
    <w:tbl>
      <w:tblPr>
        <w:tblStyle w:val="12"/>
        <w:tblW w:w="0" w:type="auto"/>
        <w:jc w:val="center"/>
        <w:tblLook w:val="04A0"/>
      </w:tblPr>
      <w:tblGrid>
        <w:gridCol w:w="1838"/>
        <w:gridCol w:w="2268"/>
        <w:gridCol w:w="2268"/>
      </w:tblGrid>
      <w:tr w:rsidR="00DC5CB8" w:rsidRPr="00DC5CB8" w:rsidTr="00C5520C">
        <w:trPr>
          <w:jc w:val="center"/>
        </w:trPr>
        <w:tc>
          <w:tcPr>
            <w:tcW w:w="1838" w:type="dxa"/>
          </w:tcPr>
          <w:p w:rsidR="00DC5CB8" w:rsidRPr="005664A6" w:rsidRDefault="00DC5CB8" w:rsidP="00381652">
            <w:pPr>
              <w:pStyle w:val="a3"/>
              <w:spacing w:before="0" w:beforeAutospacing="0" w:after="0" w:afterAutospacing="0"/>
              <w:jc w:val="center"/>
              <w:rPr>
                <w:b/>
              </w:rPr>
            </w:pPr>
            <w:r w:rsidRPr="005664A6">
              <w:rPr>
                <w:b/>
              </w:rPr>
              <w:t>Связь</w:t>
            </w:r>
          </w:p>
        </w:tc>
        <w:tc>
          <w:tcPr>
            <w:tcW w:w="2268" w:type="dxa"/>
          </w:tcPr>
          <w:p w:rsidR="00DC5CB8" w:rsidRPr="005664A6" w:rsidRDefault="00DC5CB8" w:rsidP="00381652">
            <w:pPr>
              <w:pStyle w:val="a3"/>
              <w:spacing w:before="0" w:beforeAutospacing="0" w:after="0" w:afterAutospacing="0"/>
              <w:jc w:val="center"/>
              <w:rPr>
                <w:b/>
              </w:rPr>
            </w:pPr>
            <w:r w:rsidRPr="005664A6">
              <w:rPr>
                <w:b/>
              </w:rPr>
              <w:t>Объект</w:t>
            </w:r>
          </w:p>
        </w:tc>
        <w:tc>
          <w:tcPr>
            <w:tcW w:w="2268" w:type="dxa"/>
          </w:tcPr>
          <w:p w:rsidR="00DC5CB8" w:rsidRPr="005664A6" w:rsidRDefault="00DC5CB8" w:rsidP="00381652">
            <w:pPr>
              <w:pStyle w:val="a3"/>
              <w:spacing w:before="0" w:beforeAutospacing="0" w:after="0" w:afterAutospacing="0"/>
              <w:jc w:val="center"/>
              <w:rPr>
                <w:b/>
              </w:rPr>
            </w:pPr>
            <w:r w:rsidRPr="005664A6">
              <w:rPr>
                <w:b/>
              </w:rPr>
              <w:t>Отношение</w:t>
            </w:r>
          </w:p>
        </w:tc>
      </w:tr>
      <w:tr w:rsidR="00DC5CB8" w:rsidRPr="00DC5CB8" w:rsidTr="00C5520C">
        <w:trPr>
          <w:jc w:val="center"/>
        </w:trPr>
        <w:tc>
          <w:tcPr>
            <w:tcW w:w="1838" w:type="dxa"/>
          </w:tcPr>
          <w:p w:rsidR="00DC5CB8" w:rsidRPr="005664A6" w:rsidRDefault="005664A6" w:rsidP="00381652">
            <w:pPr>
              <w:pStyle w:val="a3"/>
              <w:spacing w:before="0" w:beforeAutospacing="0" w:after="0" w:afterAutospacing="0"/>
            </w:pPr>
            <w:r>
              <w:t>Доктора</w:t>
            </w:r>
          </w:p>
        </w:tc>
        <w:tc>
          <w:tcPr>
            <w:tcW w:w="2268" w:type="dxa"/>
          </w:tcPr>
          <w:p w:rsidR="00DC5CB8" w:rsidRPr="005664A6" w:rsidRDefault="005664A6" w:rsidP="00381652">
            <w:pPr>
              <w:pStyle w:val="a3"/>
              <w:spacing w:before="0" w:beforeAutospacing="0" w:after="0" w:afterAutospacing="0"/>
            </w:pPr>
            <w:r>
              <w:t>Время приёма</w:t>
            </w:r>
          </w:p>
        </w:tc>
        <w:tc>
          <w:tcPr>
            <w:tcW w:w="2268" w:type="dxa"/>
          </w:tcPr>
          <w:p w:rsidR="00DC5CB8" w:rsidRPr="005664A6" w:rsidRDefault="005664A6" w:rsidP="00381652">
            <w:pPr>
              <w:pStyle w:val="a3"/>
              <w:spacing w:before="0" w:beforeAutospacing="0" w:after="0" w:afterAutospacing="0"/>
            </w:pPr>
            <w:r>
              <w:t>1</w:t>
            </w:r>
            <w:r>
              <w:rPr>
                <w:lang w:val="en-US"/>
              </w:rPr>
              <w:t>:M</w:t>
            </w:r>
          </w:p>
        </w:tc>
      </w:tr>
      <w:tr w:rsidR="00DC5CB8" w:rsidRPr="002E5DE7" w:rsidTr="00C5520C">
        <w:trPr>
          <w:jc w:val="center"/>
        </w:trPr>
        <w:tc>
          <w:tcPr>
            <w:tcW w:w="1838" w:type="dxa"/>
          </w:tcPr>
          <w:p w:rsidR="00DC5CB8" w:rsidRPr="005664A6" w:rsidRDefault="00F24F63" w:rsidP="00381652">
            <w:pPr>
              <w:pStyle w:val="a3"/>
              <w:spacing w:before="0" w:beforeAutospacing="0" w:after="0" w:afterAutospacing="0"/>
            </w:pPr>
            <w:r>
              <w:t>Специализации</w:t>
            </w:r>
          </w:p>
        </w:tc>
        <w:tc>
          <w:tcPr>
            <w:tcW w:w="2268" w:type="dxa"/>
          </w:tcPr>
          <w:p w:rsidR="00DC5CB8" w:rsidRPr="005664A6" w:rsidRDefault="00F24F63" w:rsidP="00381652">
            <w:pPr>
              <w:pStyle w:val="a3"/>
              <w:spacing w:before="0" w:beforeAutospacing="0" w:after="0" w:afterAutospacing="0"/>
            </w:pPr>
            <w:r>
              <w:t>Доктора</w:t>
            </w:r>
          </w:p>
        </w:tc>
        <w:tc>
          <w:tcPr>
            <w:tcW w:w="2268" w:type="dxa"/>
          </w:tcPr>
          <w:p w:rsidR="00DC5CB8" w:rsidRPr="005664A6" w:rsidRDefault="00F24F63" w:rsidP="00F24F63">
            <w:pPr>
              <w:pStyle w:val="a3"/>
              <w:spacing w:before="0" w:beforeAutospacing="0" w:after="0" w:afterAutospacing="0"/>
            </w:pPr>
            <w:r>
              <w:t>1</w:t>
            </w:r>
            <w:r>
              <w:rPr>
                <w:lang w:val="en-US"/>
              </w:rPr>
              <w:t>:M</w:t>
            </w:r>
          </w:p>
        </w:tc>
      </w:tr>
      <w:tr w:rsidR="00255746" w:rsidRPr="002E5DE7" w:rsidTr="00080D9C">
        <w:trPr>
          <w:trHeight w:val="389"/>
          <w:jc w:val="center"/>
        </w:trPr>
        <w:tc>
          <w:tcPr>
            <w:tcW w:w="1838" w:type="dxa"/>
          </w:tcPr>
          <w:p w:rsidR="00255746" w:rsidRPr="00C5520C" w:rsidRDefault="00255746" w:rsidP="00D76CC0">
            <w:pPr>
              <w:pStyle w:val="a3"/>
              <w:spacing w:before="0" w:beforeAutospacing="0" w:after="0" w:afterAutospacing="0" w:line="360" w:lineRule="auto"/>
            </w:pPr>
            <w:r>
              <w:t>Пациент</w:t>
            </w:r>
            <w:r>
              <w:lastRenderedPageBreak/>
              <w:t>ы</w:t>
            </w:r>
          </w:p>
        </w:tc>
        <w:tc>
          <w:tcPr>
            <w:tcW w:w="2268" w:type="dxa"/>
          </w:tcPr>
          <w:p w:rsidR="00255746" w:rsidRPr="005664A6" w:rsidRDefault="00255746" w:rsidP="00D76CC0">
            <w:pPr>
              <w:pStyle w:val="a3"/>
              <w:spacing w:before="0" w:beforeAutospacing="0" w:after="0" w:afterAutospacing="0"/>
            </w:pPr>
            <w:r>
              <w:lastRenderedPageBreak/>
              <w:t>Записи на приём</w:t>
            </w:r>
          </w:p>
        </w:tc>
        <w:tc>
          <w:tcPr>
            <w:tcW w:w="2268" w:type="dxa"/>
            <w:shd w:val="clear" w:color="auto" w:fill="auto"/>
          </w:tcPr>
          <w:p w:rsidR="00255746" w:rsidRPr="005664A6" w:rsidRDefault="00255746" w:rsidP="00D76CC0">
            <w:pPr>
              <w:pStyle w:val="a3"/>
              <w:spacing w:before="0" w:beforeAutospacing="0" w:after="0" w:afterAutospacing="0"/>
            </w:pPr>
            <w:r>
              <w:t>1</w:t>
            </w:r>
            <w:r>
              <w:rPr>
                <w:lang w:val="en-US"/>
              </w:rPr>
              <w:t>:M</w:t>
            </w:r>
          </w:p>
        </w:tc>
      </w:tr>
    </w:tbl>
    <w:p w:rsidR="006366D3" w:rsidRPr="00D76CC0" w:rsidRDefault="006366D3" w:rsidP="00D76C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D6EC4" w:rsidRPr="002E1801" w:rsidRDefault="00AE35EF" w:rsidP="002331AD">
      <w:pPr>
        <w:pStyle w:val="2"/>
        <w:numPr>
          <w:ilvl w:val="1"/>
          <w:numId w:val="30"/>
        </w:numPr>
        <w:ind w:left="0" w:firstLine="0"/>
        <w:jc w:val="center"/>
        <w:rPr>
          <w:rFonts w:cs="Times New Roman"/>
          <w:szCs w:val="28"/>
        </w:rPr>
      </w:pPr>
      <w:bookmarkStart w:id="45" w:name="_Toc169347698"/>
      <w:r w:rsidRPr="002E1801">
        <w:rPr>
          <w:rFonts w:cs="Times New Roman"/>
          <w:szCs w:val="28"/>
        </w:rPr>
        <w:t xml:space="preserve">Разработка </w:t>
      </w:r>
      <w:r w:rsidRPr="002E1801">
        <w:rPr>
          <w:rFonts w:cs="Times New Roman"/>
          <w:szCs w:val="28"/>
          <w:lang w:val="en-US"/>
        </w:rPr>
        <w:t>UML</w:t>
      </w:r>
      <w:r w:rsidRPr="002E1801">
        <w:rPr>
          <w:rFonts w:cs="Times New Roman"/>
          <w:szCs w:val="28"/>
        </w:rPr>
        <w:t xml:space="preserve"> диаграмм</w:t>
      </w:r>
      <w:bookmarkEnd w:id="40"/>
      <w:bookmarkEnd w:id="41"/>
      <w:bookmarkEnd w:id="42"/>
      <w:bookmarkEnd w:id="45"/>
    </w:p>
    <w:p w:rsidR="002B04B0" w:rsidRDefault="002B04B0" w:rsidP="002B04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B04B0">
        <w:rPr>
          <w:rFonts w:ascii="Times New Roman" w:hAnsi="Times New Roman" w:cs="Times New Roman"/>
          <w:sz w:val="28"/>
        </w:rPr>
        <w:t xml:space="preserve">Унифицированный язык моделирования (UML) является стандартным инструментом для создания «чертежей» программного обеспечения. С помощью UML можно визуализировать, специфицировать, конструировать и документировать артефакты программных систем. UML пригоден для моделирования любых систем: от информационных систем масштаба предприятия до распределенных </w:t>
      </w:r>
      <w:r>
        <w:rPr>
          <w:rFonts w:ascii="Times New Roman" w:hAnsi="Times New Roman" w:cs="Times New Roman"/>
          <w:sz w:val="28"/>
        </w:rPr>
        <w:t>веб</w:t>
      </w:r>
      <w:r w:rsidRPr="002B04B0">
        <w:rPr>
          <w:rFonts w:ascii="Times New Roman" w:hAnsi="Times New Roman" w:cs="Times New Roman"/>
          <w:sz w:val="28"/>
        </w:rPr>
        <w:t>-приложений и даже встроенных систем реального времени</w:t>
      </w:r>
      <w:r w:rsidR="00D26198">
        <w:rPr>
          <w:rFonts w:ascii="Times New Roman" w:hAnsi="Times New Roman" w:cs="Times New Roman"/>
          <w:sz w:val="28"/>
        </w:rPr>
        <w:t xml:space="preserve"> </w:t>
      </w:r>
      <w:r w:rsidR="00D26198">
        <w:rPr>
          <w:rFonts w:ascii="Times New Roman" w:hAnsi="Times New Roman" w:cs="Times New Roman"/>
          <w:bCs/>
          <w:sz w:val="28"/>
          <w:szCs w:val="28"/>
        </w:rPr>
        <w:t>[11].</w:t>
      </w:r>
    </w:p>
    <w:p w:rsidR="002B04B0" w:rsidRDefault="00212D16" w:rsidP="002B04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роектировании приложения были построены диаграммы поведения: </w:t>
      </w:r>
      <w:r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 xml:space="preserve"> диаграмма (диаграмма прецедентов), </w:t>
      </w:r>
      <w:r>
        <w:rPr>
          <w:rFonts w:ascii="Times New Roman" w:hAnsi="Times New Roman" w:cs="Times New Roman"/>
          <w:sz w:val="28"/>
          <w:szCs w:val="28"/>
          <w:lang w:val="en-US"/>
        </w:rPr>
        <w:t>Activity</w:t>
      </w:r>
      <w:r>
        <w:rPr>
          <w:rFonts w:ascii="Times New Roman" w:hAnsi="Times New Roman" w:cs="Times New Roman"/>
          <w:sz w:val="28"/>
          <w:szCs w:val="28"/>
        </w:rPr>
        <w:t xml:space="preserve"> диаграмма (диаграмма деятельности) и </w:t>
      </w:r>
      <w:r w:rsidR="00B07C83" w:rsidRPr="00B07C83">
        <w:rPr>
          <w:rFonts w:ascii="Times New Roman" w:hAnsi="Times New Roman" w:cs="Times New Roman"/>
          <w:sz w:val="28"/>
        </w:rPr>
        <w:t>Sequence диаграммы</w:t>
      </w:r>
      <w:r w:rsidR="00B07C83">
        <w:t xml:space="preserve"> (</w:t>
      </w:r>
      <w:r w:rsidR="00C77F8F">
        <w:rPr>
          <w:rFonts w:ascii="Times New Roman" w:hAnsi="Times New Roman" w:cs="Times New Roman"/>
          <w:sz w:val="28"/>
          <w:szCs w:val="28"/>
        </w:rPr>
        <w:t>диаграммы последовательности</w:t>
      </w:r>
      <w:r w:rsidR="00B07C83">
        <w:rPr>
          <w:rFonts w:ascii="Times New Roman" w:hAnsi="Times New Roman" w:cs="Times New Roman"/>
          <w:sz w:val="28"/>
          <w:szCs w:val="28"/>
        </w:rPr>
        <w:t>)</w:t>
      </w:r>
      <w:r w:rsidR="00D26198" w:rsidRPr="00D2619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26198">
        <w:rPr>
          <w:rFonts w:ascii="Times New Roman" w:hAnsi="Times New Roman" w:cs="Times New Roman"/>
          <w:bCs/>
          <w:sz w:val="28"/>
          <w:szCs w:val="28"/>
        </w:rPr>
        <w:t>[2].</w:t>
      </w:r>
    </w:p>
    <w:p w:rsidR="00C77F8F" w:rsidRPr="00603E90" w:rsidRDefault="00C77F8F" w:rsidP="002B04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36"/>
        </w:rPr>
      </w:pPr>
      <w:r w:rsidRPr="00C77F8F">
        <w:rPr>
          <w:rFonts w:ascii="Times New Roman" w:hAnsi="Times New Roman" w:cs="Times New Roman"/>
          <w:sz w:val="28"/>
          <w:szCs w:val="28"/>
        </w:rPr>
        <w:t xml:space="preserve">На диаграмме вариантов использования (Use case diagram) </w:t>
      </w:r>
      <w:r w:rsidR="00603E90" w:rsidRPr="00603E90">
        <w:rPr>
          <w:rFonts w:ascii="Times New Roman" w:hAnsi="Times New Roman" w:cs="Times New Roman"/>
          <w:sz w:val="28"/>
        </w:rPr>
        <w:t>отображается взаимодействие между вариантами использования, представляющими функции системы, и действующими лицами, представляющими людей или системы, получающие или передающие информацию в данную систему. Из диаграмм вариантов использования можно получить довольно много информации о системе. Этот тип диаграмм описывает общую функциональность системы. Пользователи, менеджеры проектов, аналитики, разработчики, специалисты по контролю качества и все, кого интересует система в целом, могут, изучая диаграммы вариантов использования, по</w:t>
      </w:r>
      <w:r w:rsidR="00D26198">
        <w:rPr>
          <w:rFonts w:ascii="Times New Roman" w:hAnsi="Times New Roman" w:cs="Times New Roman"/>
          <w:sz w:val="28"/>
        </w:rPr>
        <w:t>нять, что система должна делать</w:t>
      </w:r>
      <w:r w:rsidR="00D26198" w:rsidRPr="00D2619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26198">
        <w:rPr>
          <w:rFonts w:ascii="Times New Roman" w:hAnsi="Times New Roman" w:cs="Times New Roman"/>
          <w:bCs/>
          <w:sz w:val="28"/>
          <w:szCs w:val="28"/>
        </w:rPr>
        <w:t>[4].</w:t>
      </w:r>
    </w:p>
    <w:p w:rsidR="00C77F8F" w:rsidRPr="00603E90" w:rsidRDefault="00C77F8F" w:rsidP="002B04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C77F8F">
        <w:rPr>
          <w:rFonts w:ascii="Times New Roman" w:hAnsi="Times New Roman" w:cs="Times New Roman"/>
          <w:sz w:val="28"/>
          <w:szCs w:val="28"/>
        </w:rPr>
        <w:t>Диаграмма деятельности (Activity diagram) представляют переходы потока управления между объектами от одной деятельности к другой внутри системы.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="00603E90" w:rsidRPr="00603E90">
        <w:rPr>
          <w:rFonts w:ascii="Times New Roman" w:hAnsi="Times New Roman" w:cs="Times New Roman"/>
          <w:sz w:val="28"/>
        </w:rPr>
        <w:t xml:space="preserve">На диаграмме деятельности отображается логика или последовательность перехода от одной деятельности к другой, при этом внимание фиксируется на результате деятельности. Сам же результат может </w:t>
      </w:r>
      <w:r w:rsidR="00603E90" w:rsidRPr="00603E90">
        <w:rPr>
          <w:rFonts w:ascii="Times New Roman" w:hAnsi="Times New Roman" w:cs="Times New Roman"/>
          <w:sz w:val="28"/>
        </w:rPr>
        <w:lastRenderedPageBreak/>
        <w:t>привести к изменению состояния системы или возвращению некоторого значения.</w:t>
      </w:r>
    </w:p>
    <w:p w:rsidR="00C77F8F" w:rsidRDefault="00381652" w:rsidP="002B04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1652">
        <w:rPr>
          <w:rFonts w:ascii="Times New Roman" w:hAnsi="Times New Roman" w:cs="Times New Roman"/>
          <w:sz w:val="28"/>
          <w:szCs w:val="28"/>
        </w:rPr>
        <w:t xml:space="preserve">Диаграммы последовательностей (Sequence diagram) </w:t>
      </w:r>
      <w:r w:rsidR="00B07C83">
        <w:rPr>
          <w:rFonts w:ascii="Times New Roman" w:hAnsi="Times New Roman" w:cs="Times New Roman"/>
          <w:sz w:val="28"/>
          <w:szCs w:val="28"/>
        </w:rPr>
        <w:t xml:space="preserve">являются частным случаем диаграмм взаимодействия. </w:t>
      </w:r>
      <w:r w:rsidR="00603E90" w:rsidRPr="00603E90">
        <w:rPr>
          <w:rFonts w:ascii="Times New Roman" w:hAnsi="Times New Roman" w:cs="Times New Roman"/>
          <w:sz w:val="28"/>
          <w:szCs w:val="28"/>
        </w:rPr>
        <w:t>Диаграммы последовательности отражают поток событий, происходящих в рамках варианта использования. На этих диаграммах изображаются только те объекты, которые непосредственно участвуют во взаимодействии т.к. ключевым моментом является именно динамика взаимодействия объектов во времени и не используются возможные статические ассоциации с другими объектами</w:t>
      </w:r>
      <w:r w:rsidR="00603E90">
        <w:rPr>
          <w:rFonts w:ascii="Times New Roman" w:hAnsi="Times New Roman" w:cs="Times New Roman"/>
          <w:sz w:val="28"/>
          <w:szCs w:val="28"/>
        </w:rPr>
        <w:t>.</w:t>
      </w:r>
    </w:p>
    <w:p w:rsidR="00381652" w:rsidRPr="00C77F8F" w:rsidRDefault="00381652" w:rsidP="002B04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тановимся на каждой из них более подробно.</w:t>
      </w:r>
    </w:p>
    <w:p w:rsidR="00094282" w:rsidRDefault="00094282" w:rsidP="00526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9F62EB" w:rsidRPr="000506B3" w:rsidRDefault="009F62EB" w:rsidP="002331AD">
      <w:pPr>
        <w:pStyle w:val="2"/>
        <w:numPr>
          <w:ilvl w:val="2"/>
          <w:numId w:val="30"/>
        </w:numPr>
        <w:ind w:left="0" w:firstLine="0"/>
        <w:jc w:val="center"/>
        <w:rPr>
          <w:rFonts w:cs="Times New Roman"/>
          <w:szCs w:val="28"/>
        </w:rPr>
      </w:pPr>
      <w:bookmarkStart w:id="46" w:name="_Toc161480239"/>
      <w:bookmarkStart w:id="47" w:name="_Toc161480422"/>
      <w:bookmarkStart w:id="48" w:name="_Toc161481033"/>
      <w:bookmarkStart w:id="49" w:name="_Toc169347699"/>
      <w:r w:rsidRPr="000506B3">
        <w:rPr>
          <w:rFonts w:cs="Times New Roman"/>
          <w:szCs w:val="28"/>
        </w:rPr>
        <w:t>Диаграмма прецедентов</w:t>
      </w:r>
      <w:bookmarkEnd w:id="46"/>
      <w:bookmarkEnd w:id="47"/>
      <w:bookmarkEnd w:id="48"/>
      <w:bookmarkEnd w:id="49"/>
    </w:p>
    <w:p w:rsidR="009F62EB" w:rsidRDefault="009F62EB" w:rsidP="00037F3E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62EB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C77F8F">
        <w:rPr>
          <w:rFonts w:ascii="Times New Roman" w:hAnsi="Times New Roman" w:cs="Times New Roman"/>
          <w:sz w:val="28"/>
          <w:szCs w:val="28"/>
        </w:rPr>
        <w:t>1</w:t>
      </w:r>
      <w:r w:rsidR="0017236F">
        <w:rPr>
          <w:rFonts w:ascii="Times New Roman" w:hAnsi="Times New Roman" w:cs="Times New Roman"/>
          <w:sz w:val="28"/>
          <w:szCs w:val="28"/>
        </w:rPr>
        <w:t>8</w:t>
      </w:r>
      <w:r w:rsidRPr="009F62EB">
        <w:rPr>
          <w:rFonts w:ascii="Times New Roman" w:hAnsi="Times New Roman" w:cs="Times New Roman"/>
          <w:sz w:val="28"/>
          <w:szCs w:val="28"/>
        </w:rPr>
        <w:t xml:space="preserve"> представлена диаграмма прецедентов. В системе «Веб приложение «Электронная регистратура»» участвуют дв</w:t>
      </w:r>
      <w:r w:rsidR="000F0F7E">
        <w:rPr>
          <w:rFonts w:ascii="Times New Roman" w:hAnsi="Times New Roman" w:cs="Times New Roman"/>
          <w:sz w:val="28"/>
          <w:szCs w:val="28"/>
        </w:rPr>
        <w:t>е</w:t>
      </w:r>
      <w:r w:rsidRPr="009F62EB">
        <w:rPr>
          <w:rFonts w:ascii="Times New Roman" w:hAnsi="Times New Roman" w:cs="Times New Roman"/>
          <w:sz w:val="28"/>
          <w:szCs w:val="28"/>
        </w:rPr>
        <w:t xml:space="preserve"> роли </w:t>
      </w:r>
      <w:r w:rsidR="00037F3E">
        <w:rPr>
          <w:rFonts w:ascii="Times New Roman" w:hAnsi="Times New Roman" w:cs="Times New Roman"/>
          <w:sz w:val="28"/>
          <w:szCs w:val="28"/>
        </w:rPr>
        <w:t>—</w:t>
      </w:r>
      <w:r w:rsidRPr="009F62EB">
        <w:rPr>
          <w:rFonts w:ascii="Times New Roman" w:hAnsi="Times New Roman" w:cs="Times New Roman"/>
          <w:sz w:val="28"/>
          <w:szCs w:val="28"/>
        </w:rPr>
        <w:t xml:space="preserve"> «</w:t>
      </w:r>
      <w:r w:rsidR="000F0F7E">
        <w:rPr>
          <w:rFonts w:ascii="Times New Roman" w:hAnsi="Times New Roman" w:cs="Times New Roman"/>
          <w:sz w:val="28"/>
          <w:szCs w:val="28"/>
        </w:rPr>
        <w:t>П</w:t>
      </w:r>
      <w:r w:rsidRPr="009F62EB">
        <w:rPr>
          <w:rFonts w:ascii="Times New Roman" w:hAnsi="Times New Roman" w:cs="Times New Roman"/>
          <w:sz w:val="28"/>
          <w:szCs w:val="28"/>
        </w:rPr>
        <w:t>ациент» и «</w:t>
      </w:r>
      <w:r w:rsidR="000F0F7E">
        <w:rPr>
          <w:rFonts w:ascii="Times New Roman" w:hAnsi="Times New Roman" w:cs="Times New Roman"/>
          <w:sz w:val="28"/>
          <w:szCs w:val="28"/>
        </w:rPr>
        <w:t>М</w:t>
      </w:r>
      <w:r w:rsidR="00037F3E">
        <w:rPr>
          <w:rFonts w:ascii="Times New Roman" w:hAnsi="Times New Roman" w:cs="Times New Roman"/>
          <w:sz w:val="28"/>
          <w:szCs w:val="28"/>
        </w:rPr>
        <w:t>енеджер регистратуры».</w:t>
      </w:r>
    </w:p>
    <w:p w:rsidR="009F62EB" w:rsidRDefault="009F62EB" w:rsidP="00037F3E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62EB">
        <w:rPr>
          <w:rFonts w:ascii="Times New Roman" w:hAnsi="Times New Roman" w:cs="Times New Roman"/>
          <w:sz w:val="28"/>
          <w:szCs w:val="28"/>
        </w:rPr>
        <w:t>Роль «Пациент» обладает следующими прецедентами</w:t>
      </w:r>
      <w:r w:rsidR="00E439F4">
        <w:rPr>
          <w:rFonts w:ascii="Times New Roman" w:hAnsi="Times New Roman" w:cs="Times New Roman"/>
          <w:sz w:val="28"/>
          <w:szCs w:val="28"/>
        </w:rPr>
        <w:t>: «Регистрация», «Авторизация», «З</w:t>
      </w:r>
      <w:r w:rsidR="00E439F4" w:rsidRPr="009F62EB">
        <w:rPr>
          <w:rFonts w:ascii="Times New Roman" w:hAnsi="Times New Roman" w:cs="Times New Roman"/>
          <w:sz w:val="28"/>
          <w:szCs w:val="28"/>
        </w:rPr>
        <w:t>апись на приём»</w:t>
      </w:r>
      <w:r w:rsidR="00E439F4">
        <w:rPr>
          <w:rFonts w:ascii="Times New Roman" w:hAnsi="Times New Roman" w:cs="Times New Roman"/>
          <w:sz w:val="28"/>
          <w:szCs w:val="28"/>
        </w:rPr>
        <w:t xml:space="preserve">, </w:t>
      </w:r>
      <w:r w:rsidRPr="009F62EB">
        <w:rPr>
          <w:rFonts w:ascii="Times New Roman" w:hAnsi="Times New Roman" w:cs="Times New Roman"/>
          <w:sz w:val="28"/>
          <w:szCs w:val="28"/>
        </w:rPr>
        <w:t>«</w:t>
      </w:r>
      <w:r w:rsidR="00E439F4">
        <w:rPr>
          <w:rFonts w:ascii="Times New Roman" w:hAnsi="Times New Roman" w:cs="Times New Roman"/>
          <w:sz w:val="28"/>
          <w:szCs w:val="28"/>
        </w:rPr>
        <w:t xml:space="preserve">Просмотр записей </w:t>
      </w:r>
      <w:r w:rsidRPr="009F62EB">
        <w:rPr>
          <w:rFonts w:ascii="Times New Roman" w:hAnsi="Times New Roman" w:cs="Times New Roman"/>
          <w:sz w:val="28"/>
          <w:szCs w:val="28"/>
        </w:rPr>
        <w:t>на приём</w:t>
      </w:r>
      <w:r w:rsidR="00E439F4">
        <w:rPr>
          <w:rFonts w:ascii="Times New Roman" w:hAnsi="Times New Roman" w:cs="Times New Roman"/>
          <w:sz w:val="28"/>
          <w:szCs w:val="28"/>
        </w:rPr>
        <w:t>»,</w:t>
      </w:r>
      <w:r w:rsidRPr="009F62EB">
        <w:rPr>
          <w:rFonts w:ascii="Times New Roman" w:hAnsi="Times New Roman" w:cs="Times New Roman"/>
          <w:sz w:val="28"/>
          <w:szCs w:val="28"/>
        </w:rPr>
        <w:t xml:space="preserve"> «</w:t>
      </w:r>
      <w:r w:rsidR="00DF1A09">
        <w:rPr>
          <w:rFonts w:ascii="Times New Roman" w:hAnsi="Times New Roman" w:cs="Times New Roman"/>
          <w:sz w:val="28"/>
          <w:szCs w:val="28"/>
        </w:rPr>
        <w:t xml:space="preserve">Отмена записи на приём», </w:t>
      </w:r>
      <w:r w:rsidR="00E439F4">
        <w:rPr>
          <w:rFonts w:ascii="Times New Roman" w:hAnsi="Times New Roman" w:cs="Times New Roman"/>
          <w:sz w:val="28"/>
          <w:szCs w:val="28"/>
        </w:rPr>
        <w:t>«Редактирование профиля»</w:t>
      </w:r>
      <w:r w:rsidR="00DF1A09">
        <w:rPr>
          <w:rFonts w:ascii="Times New Roman" w:hAnsi="Times New Roman" w:cs="Times New Roman"/>
          <w:sz w:val="28"/>
          <w:szCs w:val="28"/>
        </w:rPr>
        <w:t xml:space="preserve"> и «Вызов врача на дом»</w:t>
      </w:r>
      <w:r w:rsidR="00E439F4">
        <w:rPr>
          <w:rFonts w:ascii="Times New Roman" w:hAnsi="Times New Roman" w:cs="Times New Roman"/>
          <w:sz w:val="28"/>
          <w:szCs w:val="28"/>
        </w:rPr>
        <w:t>.</w:t>
      </w:r>
    </w:p>
    <w:p w:rsidR="00E439F4" w:rsidRDefault="009F62EB" w:rsidP="00037F3E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62EB">
        <w:rPr>
          <w:rFonts w:ascii="Times New Roman" w:hAnsi="Times New Roman" w:cs="Times New Roman"/>
          <w:sz w:val="28"/>
          <w:szCs w:val="28"/>
        </w:rPr>
        <w:t>Роль «Менеджер регистратуры» обладает следующими прецедентами:</w:t>
      </w:r>
    </w:p>
    <w:p w:rsidR="00E439F4" w:rsidRDefault="00185A29" w:rsidP="001E7E4E">
      <w:pPr>
        <w:pStyle w:val="a4"/>
        <w:numPr>
          <w:ilvl w:val="0"/>
          <w:numId w:val="14"/>
        </w:numPr>
        <w:tabs>
          <w:tab w:val="left" w:pos="567"/>
          <w:tab w:val="left" w:pos="993"/>
        </w:tabs>
        <w:spacing w:after="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E439F4">
        <w:rPr>
          <w:rFonts w:ascii="Times New Roman" w:hAnsi="Times New Roman" w:cs="Times New Roman"/>
          <w:sz w:val="28"/>
          <w:szCs w:val="28"/>
        </w:rPr>
        <w:t>А</w:t>
      </w:r>
      <w:r w:rsidR="000F0F7E">
        <w:rPr>
          <w:rFonts w:ascii="Times New Roman" w:hAnsi="Times New Roman" w:cs="Times New Roman"/>
          <w:sz w:val="28"/>
          <w:szCs w:val="28"/>
        </w:rPr>
        <w:t>вторизация»;</w:t>
      </w:r>
    </w:p>
    <w:p w:rsidR="00E439F4" w:rsidRDefault="000F0F7E" w:rsidP="001E7E4E">
      <w:pPr>
        <w:pStyle w:val="a4"/>
        <w:numPr>
          <w:ilvl w:val="0"/>
          <w:numId w:val="14"/>
        </w:numPr>
        <w:tabs>
          <w:tab w:val="left" w:pos="567"/>
          <w:tab w:val="left" w:pos="993"/>
        </w:tabs>
        <w:spacing w:after="0" w:line="360" w:lineRule="auto"/>
        <w:ind w:left="0"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абота с картотекой пациентов». Прецедент включает: </w:t>
      </w:r>
      <w:r w:rsidR="00185A29">
        <w:rPr>
          <w:rFonts w:ascii="Times New Roman" w:hAnsi="Times New Roman" w:cs="Times New Roman"/>
          <w:sz w:val="28"/>
          <w:szCs w:val="28"/>
        </w:rPr>
        <w:t>«</w:t>
      </w:r>
      <w:r w:rsidR="00E439F4">
        <w:rPr>
          <w:rFonts w:ascii="Times New Roman" w:hAnsi="Times New Roman" w:cs="Times New Roman"/>
          <w:sz w:val="28"/>
          <w:szCs w:val="28"/>
        </w:rPr>
        <w:t>С</w:t>
      </w:r>
      <w:r w:rsidR="00185A29">
        <w:rPr>
          <w:rFonts w:ascii="Times New Roman" w:hAnsi="Times New Roman" w:cs="Times New Roman"/>
          <w:sz w:val="28"/>
          <w:szCs w:val="28"/>
        </w:rPr>
        <w:t xml:space="preserve">оздание </w:t>
      </w:r>
      <w:r w:rsidR="004A5536">
        <w:rPr>
          <w:rFonts w:ascii="Times New Roman" w:hAnsi="Times New Roman" w:cs="Times New Roman"/>
          <w:sz w:val="28"/>
          <w:szCs w:val="28"/>
        </w:rPr>
        <w:t>профиля</w:t>
      </w:r>
      <w:r w:rsidR="00185A29">
        <w:rPr>
          <w:rFonts w:ascii="Times New Roman" w:hAnsi="Times New Roman" w:cs="Times New Roman"/>
          <w:sz w:val="28"/>
          <w:szCs w:val="28"/>
        </w:rPr>
        <w:t xml:space="preserve"> пациента»</w:t>
      </w:r>
      <w:r w:rsidR="00E439F4">
        <w:rPr>
          <w:rFonts w:ascii="Times New Roman" w:hAnsi="Times New Roman" w:cs="Times New Roman"/>
          <w:sz w:val="28"/>
          <w:szCs w:val="28"/>
        </w:rPr>
        <w:t xml:space="preserve">, «Поиск </w:t>
      </w:r>
      <w:r w:rsidR="004A5536">
        <w:rPr>
          <w:rFonts w:ascii="Times New Roman" w:hAnsi="Times New Roman" w:cs="Times New Roman"/>
          <w:sz w:val="28"/>
          <w:szCs w:val="28"/>
        </w:rPr>
        <w:t>профиля</w:t>
      </w:r>
      <w:r w:rsidR="00E439F4">
        <w:rPr>
          <w:rFonts w:ascii="Times New Roman" w:hAnsi="Times New Roman" w:cs="Times New Roman"/>
          <w:sz w:val="28"/>
          <w:szCs w:val="28"/>
        </w:rPr>
        <w:t xml:space="preserve"> пациента», «Редактирование </w:t>
      </w:r>
      <w:r w:rsidR="004A5536">
        <w:rPr>
          <w:rFonts w:ascii="Times New Roman" w:hAnsi="Times New Roman" w:cs="Times New Roman"/>
          <w:sz w:val="28"/>
          <w:szCs w:val="28"/>
        </w:rPr>
        <w:t>профиля</w:t>
      </w:r>
      <w:r w:rsidR="005624CE">
        <w:rPr>
          <w:rFonts w:ascii="Times New Roman" w:hAnsi="Times New Roman" w:cs="Times New Roman"/>
          <w:sz w:val="28"/>
          <w:szCs w:val="28"/>
        </w:rPr>
        <w:t xml:space="preserve"> пациента»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E439F4" w:rsidRDefault="00E439F4" w:rsidP="001E7E4E">
      <w:pPr>
        <w:pStyle w:val="a4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Регис</w:t>
      </w:r>
      <w:r w:rsidR="000F0F7E">
        <w:rPr>
          <w:rFonts w:ascii="Times New Roman" w:hAnsi="Times New Roman" w:cs="Times New Roman"/>
          <w:sz w:val="28"/>
          <w:szCs w:val="28"/>
        </w:rPr>
        <w:t>трация медицинского работника»;</w:t>
      </w:r>
    </w:p>
    <w:p w:rsidR="00E439F4" w:rsidRDefault="00E439F4" w:rsidP="001E7E4E">
      <w:pPr>
        <w:pStyle w:val="a4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Ведение расписания</w:t>
      </w:r>
      <w:r w:rsidR="000F0F7E">
        <w:rPr>
          <w:rFonts w:ascii="Times New Roman" w:hAnsi="Times New Roman" w:cs="Times New Roman"/>
          <w:sz w:val="28"/>
          <w:szCs w:val="28"/>
        </w:rPr>
        <w:t xml:space="preserve"> работы медицинского работника»;</w:t>
      </w:r>
    </w:p>
    <w:p w:rsidR="00E439F4" w:rsidRPr="002C65AA" w:rsidRDefault="00E439F4" w:rsidP="001E7E4E">
      <w:pPr>
        <w:pStyle w:val="a4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ерераспредел</w:t>
      </w:r>
      <w:r w:rsidR="000F0F7E">
        <w:rPr>
          <w:rFonts w:ascii="Times New Roman" w:hAnsi="Times New Roman" w:cs="Times New Roman"/>
          <w:sz w:val="28"/>
          <w:szCs w:val="28"/>
        </w:rPr>
        <w:t>ение выданных талонов на приём»;</w:t>
      </w:r>
    </w:p>
    <w:p w:rsidR="009F62EB" w:rsidRDefault="00E439F4" w:rsidP="001E7E4E">
      <w:pPr>
        <w:pStyle w:val="a4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Работа с записями на приём» включает в себя</w:t>
      </w:r>
      <w:r w:rsidRPr="00E439F4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«Создание записи на приём», «Поиск записей на пр</w:t>
      </w:r>
      <w:r w:rsidR="000F0F7E">
        <w:rPr>
          <w:rFonts w:ascii="Times New Roman" w:hAnsi="Times New Roman" w:cs="Times New Roman"/>
          <w:sz w:val="28"/>
          <w:szCs w:val="28"/>
        </w:rPr>
        <w:t>иём», «Отмена записей на приём»;</w:t>
      </w:r>
    </w:p>
    <w:p w:rsidR="009F62EB" w:rsidRPr="00643BE9" w:rsidRDefault="00E439F4" w:rsidP="001E7E4E">
      <w:pPr>
        <w:pStyle w:val="a4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426"/>
        <w:rPr>
          <w:rFonts w:ascii="Times New Roman" w:hAnsi="Times New Roman" w:cs="Times New Roman"/>
          <w:sz w:val="28"/>
          <w:szCs w:val="28"/>
        </w:rPr>
      </w:pPr>
      <w:r w:rsidRPr="00643BE9">
        <w:rPr>
          <w:rFonts w:ascii="Times New Roman" w:hAnsi="Times New Roman" w:cs="Times New Roman"/>
          <w:sz w:val="28"/>
          <w:szCs w:val="28"/>
        </w:rPr>
        <w:t>«Формировани</w:t>
      </w:r>
      <w:r w:rsidR="00643BE9" w:rsidRPr="00643BE9">
        <w:rPr>
          <w:rFonts w:ascii="Times New Roman" w:hAnsi="Times New Roman" w:cs="Times New Roman"/>
          <w:sz w:val="28"/>
          <w:szCs w:val="28"/>
        </w:rPr>
        <w:t>е отчетно-учетной документации».</w:t>
      </w:r>
    </w:p>
    <w:p w:rsidR="00381652" w:rsidRDefault="00307F24" w:rsidP="00381652">
      <w:pPr>
        <w:pStyle w:val="a4"/>
        <w:keepNext/>
        <w:spacing w:after="0" w:line="360" w:lineRule="auto"/>
        <w:ind w:left="0"/>
        <w:contextualSpacing w:val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641785" cy="2962275"/>
            <wp:effectExtent l="19050" t="0" r="0" b="0"/>
            <wp:docPr id="1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9761" cy="2966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3069" w:rsidRDefault="00381652" w:rsidP="00D270AF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B6040E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8</w:t>
      </w:r>
      <w:r w:rsidR="00D11313">
        <w:rPr>
          <w:noProof/>
        </w:rPr>
        <w:fldChar w:fldCharType="end"/>
      </w:r>
      <w:r w:rsidR="009F62EB">
        <w:t>. Диаграмма прецедентов</w:t>
      </w:r>
    </w:p>
    <w:p w:rsidR="007F5381" w:rsidRPr="00D270AF" w:rsidRDefault="007F5381" w:rsidP="00012BEB">
      <w:pPr>
        <w:rPr>
          <w:rFonts w:ascii="Times New Roman" w:hAnsi="Times New Roman" w:cs="Times New Roman"/>
          <w:sz w:val="28"/>
          <w:szCs w:val="28"/>
        </w:rPr>
      </w:pPr>
    </w:p>
    <w:p w:rsidR="009F62EB" w:rsidRDefault="009F62EB" w:rsidP="002331AD">
      <w:pPr>
        <w:pStyle w:val="2"/>
        <w:numPr>
          <w:ilvl w:val="2"/>
          <w:numId w:val="30"/>
        </w:numPr>
        <w:ind w:left="0" w:firstLine="0"/>
        <w:jc w:val="center"/>
        <w:rPr>
          <w:rFonts w:cs="Times New Roman"/>
          <w:szCs w:val="28"/>
        </w:rPr>
      </w:pPr>
      <w:bookmarkStart w:id="50" w:name="_Toc169347700"/>
      <w:r w:rsidRPr="009F62EB">
        <w:rPr>
          <w:rFonts w:cs="Times New Roman"/>
          <w:szCs w:val="28"/>
        </w:rPr>
        <w:t>Диаграмм</w:t>
      </w:r>
      <w:r>
        <w:rPr>
          <w:rFonts w:cs="Times New Roman"/>
          <w:szCs w:val="28"/>
        </w:rPr>
        <w:t>ы</w:t>
      </w:r>
      <w:r w:rsidRPr="009F62EB">
        <w:rPr>
          <w:rFonts w:cs="Times New Roman"/>
          <w:szCs w:val="28"/>
        </w:rPr>
        <w:t xml:space="preserve"> активностей</w:t>
      </w:r>
      <w:bookmarkEnd w:id="50"/>
    </w:p>
    <w:p w:rsidR="001424B8" w:rsidRDefault="006E54DE" w:rsidP="001424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уже было сказано ранее, диаграмма активности показывает, как происходит взаимодействие пользователя с програм</w:t>
      </w:r>
      <w:r w:rsidR="001424B8">
        <w:rPr>
          <w:rFonts w:ascii="Times New Roman" w:hAnsi="Times New Roman" w:cs="Times New Roman"/>
          <w:sz w:val="28"/>
        </w:rPr>
        <w:t>мой и программы с базой данных.</w:t>
      </w:r>
    </w:p>
    <w:p w:rsidR="00564C55" w:rsidRPr="001874C5" w:rsidRDefault="00564C55" w:rsidP="001424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Ниже приведены основные примеры взаимодействия менеджера регистратуры и пациента с программой и взаимодействие программы с базой данных</w:t>
      </w:r>
      <w:r w:rsidRPr="00564C55">
        <w:rPr>
          <w:rFonts w:ascii="Times New Roman" w:hAnsi="Times New Roman" w:cs="Times New Roman"/>
          <w:sz w:val="28"/>
        </w:rPr>
        <w:t>:</w:t>
      </w:r>
      <w:r w:rsidR="00643BE9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1874C5">
        <w:rPr>
          <w:rFonts w:ascii="Times New Roman" w:hAnsi="Times New Roman" w:cs="Times New Roman"/>
          <w:sz w:val="28"/>
          <w:szCs w:val="28"/>
        </w:rPr>
        <w:t>добавление записи в базу данных;</w:t>
      </w:r>
    </w:p>
    <w:p w:rsidR="00564C55" w:rsidRPr="001874C5" w:rsidRDefault="00564C55" w:rsidP="001E7E4E">
      <w:pPr>
        <w:pStyle w:val="a4"/>
        <w:numPr>
          <w:ilvl w:val="0"/>
          <w:numId w:val="17"/>
        </w:numPr>
        <w:tabs>
          <w:tab w:val="left" w:pos="567"/>
          <w:tab w:val="left" w:pos="1134"/>
        </w:tabs>
        <w:spacing w:after="0" w:line="360" w:lineRule="auto"/>
        <w:ind w:left="0" w:firstLine="652"/>
        <w:jc w:val="both"/>
        <w:rPr>
          <w:rFonts w:ascii="Times New Roman" w:hAnsi="Times New Roman" w:cs="Times New Roman"/>
          <w:sz w:val="28"/>
          <w:szCs w:val="28"/>
        </w:rPr>
      </w:pPr>
      <w:r w:rsidRPr="001874C5">
        <w:rPr>
          <w:rFonts w:ascii="Times New Roman" w:hAnsi="Times New Roman" w:cs="Times New Roman"/>
          <w:sz w:val="28"/>
          <w:szCs w:val="28"/>
        </w:rPr>
        <w:t>просмотр записей, которые находятся в базе данных;</w:t>
      </w:r>
    </w:p>
    <w:p w:rsidR="00564C55" w:rsidRPr="001874C5" w:rsidRDefault="00564C55" w:rsidP="001E7E4E">
      <w:pPr>
        <w:pStyle w:val="a4"/>
        <w:numPr>
          <w:ilvl w:val="0"/>
          <w:numId w:val="17"/>
        </w:numPr>
        <w:tabs>
          <w:tab w:val="left" w:pos="567"/>
          <w:tab w:val="left" w:pos="1134"/>
        </w:tabs>
        <w:spacing w:after="0" w:line="360" w:lineRule="auto"/>
        <w:ind w:left="0" w:firstLine="652"/>
        <w:jc w:val="both"/>
        <w:rPr>
          <w:rFonts w:ascii="Times New Roman" w:hAnsi="Times New Roman" w:cs="Times New Roman"/>
          <w:sz w:val="28"/>
          <w:szCs w:val="28"/>
        </w:rPr>
      </w:pPr>
      <w:r w:rsidRPr="001874C5">
        <w:rPr>
          <w:rFonts w:ascii="Times New Roman" w:hAnsi="Times New Roman" w:cs="Times New Roman"/>
          <w:sz w:val="28"/>
          <w:szCs w:val="28"/>
        </w:rPr>
        <w:t>изменение записи, которая находиться в базе данных;</w:t>
      </w:r>
    </w:p>
    <w:p w:rsidR="00564C55" w:rsidRPr="001874C5" w:rsidRDefault="00564C55" w:rsidP="001E7E4E">
      <w:pPr>
        <w:pStyle w:val="a4"/>
        <w:numPr>
          <w:ilvl w:val="0"/>
          <w:numId w:val="17"/>
        </w:numPr>
        <w:tabs>
          <w:tab w:val="left" w:pos="567"/>
          <w:tab w:val="left" w:pos="1134"/>
        </w:tabs>
        <w:spacing w:after="0" w:line="360" w:lineRule="auto"/>
        <w:ind w:left="0" w:firstLine="652"/>
        <w:jc w:val="both"/>
        <w:rPr>
          <w:rFonts w:ascii="Times New Roman" w:hAnsi="Times New Roman" w:cs="Times New Roman"/>
          <w:sz w:val="28"/>
          <w:szCs w:val="28"/>
        </w:rPr>
      </w:pPr>
      <w:r w:rsidRPr="001874C5">
        <w:rPr>
          <w:rFonts w:ascii="Times New Roman" w:hAnsi="Times New Roman" w:cs="Times New Roman"/>
          <w:sz w:val="28"/>
          <w:szCs w:val="28"/>
        </w:rPr>
        <w:t>удаление записи из базы данных;</w:t>
      </w:r>
    </w:p>
    <w:p w:rsidR="00564C55" w:rsidRPr="001874C5" w:rsidRDefault="00564C55" w:rsidP="001E7E4E">
      <w:pPr>
        <w:pStyle w:val="a4"/>
        <w:numPr>
          <w:ilvl w:val="0"/>
          <w:numId w:val="17"/>
        </w:numPr>
        <w:tabs>
          <w:tab w:val="left" w:pos="567"/>
          <w:tab w:val="left" w:pos="1134"/>
        </w:tabs>
        <w:spacing w:after="0" w:line="360" w:lineRule="auto"/>
        <w:ind w:left="0" w:firstLine="652"/>
        <w:jc w:val="both"/>
        <w:rPr>
          <w:rFonts w:ascii="Times New Roman" w:hAnsi="Times New Roman" w:cs="Times New Roman"/>
          <w:sz w:val="28"/>
          <w:szCs w:val="28"/>
        </w:rPr>
      </w:pPr>
      <w:r w:rsidRPr="001874C5">
        <w:rPr>
          <w:rFonts w:ascii="Times New Roman" w:hAnsi="Times New Roman" w:cs="Times New Roman"/>
          <w:sz w:val="28"/>
          <w:szCs w:val="28"/>
        </w:rPr>
        <w:t>формирование договора (экспорт значений из базы данных в MS Word);</w:t>
      </w:r>
    </w:p>
    <w:p w:rsidR="00564C55" w:rsidRPr="001874C5" w:rsidRDefault="00564C55" w:rsidP="001E7E4E">
      <w:pPr>
        <w:pStyle w:val="a4"/>
        <w:numPr>
          <w:ilvl w:val="0"/>
          <w:numId w:val="17"/>
        </w:numPr>
        <w:tabs>
          <w:tab w:val="left" w:pos="567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74C5">
        <w:rPr>
          <w:rFonts w:ascii="Times New Roman" w:hAnsi="Times New Roman" w:cs="Times New Roman"/>
          <w:sz w:val="28"/>
          <w:szCs w:val="28"/>
        </w:rPr>
        <w:t>запрос к программе на выполнение функции кликом по определённой кнопке;</w:t>
      </w:r>
    </w:p>
    <w:p w:rsidR="00564C55" w:rsidRPr="001874C5" w:rsidRDefault="00564C55" w:rsidP="001E7E4E">
      <w:pPr>
        <w:pStyle w:val="a4"/>
        <w:numPr>
          <w:ilvl w:val="0"/>
          <w:numId w:val="17"/>
        </w:numPr>
        <w:tabs>
          <w:tab w:val="left" w:pos="567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валидации. Е</w:t>
      </w:r>
      <w:r w:rsidRPr="001874C5">
        <w:rPr>
          <w:rFonts w:ascii="Times New Roman" w:hAnsi="Times New Roman" w:cs="Times New Roman"/>
          <w:sz w:val="28"/>
          <w:szCs w:val="28"/>
        </w:rPr>
        <w:t xml:space="preserve">сли валидация не пройдена, то появляется окно об ошибке и </w:t>
      </w:r>
      <w:r>
        <w:rPr>
          <w:rFonts w:ascii="Times New Roman" w:hAnsi="Times New Roman" w:cs="Times New Roman"/>
          <w:sz w:val="28"/>
          <w:szCs w:val="28"/>
        </w:rPr>
        <w:t>предлагается способ</w:t>
      </w:r>
      <w:r w:rsidRPr="001874C5">
        <w:rPr>
          <w:rFonts w:ascii="Times New Roman" w:hAnsi="Times New Roman" w:cs="Times New Roman"/>
          <w:sz w:val="28"/>
          <w:szCs w:val="28"/>
        </w:rPr>
        <w:t xml:space="preserve"> её решения, </w:t>
      </w:r>
      <w:r>
        <w:rPr>
          <w:rFonts w:ascii="Times New Roman" w:hAnsi="Times New Roman" w:cs="Times New Roman"/>
          <w:sz w:val="28"/>
          <w:szCs w:val="28"/>
        </w:rPr>
        <w:t xml:space="preserve">в противном </w:t>
      </w:r>
      <w:r>
        <w:rPr>
          <w:rFonts w:ascii="Times New Roman" w:hAnsi="Times New Roman" w:cs="Times New Roman"/>
          <w:sz w:val="28"/>
          <w:szCs w:val="28"/>
        </w:rPr>
        <w:lastRenderedPageBreak/>
        <w:t>случае происходит переход к формированию программой SQL запроса к базе данных;</w:t>
      </w:r>
    </w:p>
    <w:p w:rsidR="00564C55" w:rsidRPr="001874C5" w:rsidRDefault="00564C55" w:rsidP="001E7E4E">
      <w:pPr>
        <w:pStyle w:val="a4"/>
        <w:numPr>
          <w:ilvl w:val="0"/>
          <w:numId w:val="17"/>
        </w:numPr>
        <w:tabs>
          <w:tab w:val="left" w:pos="567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74C5">
        <w:rPr>
          <w:rFonts w:ascii="Times New Roman" w:hAnsi="Times New Roman" w:cs="Times New Roman"/>
          <w:sz w:val="28"/>
          <w:szCs w:val="28"/>
        </w:rPr>
        <w:t>формирование программой SQL запроса к базе данных;</w:t>
      </w:r>
    </w:p>
    <w:p w:rsidR="00564C55" w:rsidRPr="001874C5" w:rsidRDefault="00564C55" w:rsidP="001E7E4E">
      <w:pPr>
        <w:pStyle w:val="a4"/>
        <w:numPr>
          <w:ilvl w:val="0"/>
          <w:numId w:val="17"/>
        </w:numPr>
        <w:tabs>
          <w:tab w:val="left" w:pos="567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74C5">
        <w:rPr>
          <w:rFonts w:ascii="Times New Roman" w:hAnsi="Times New Roman" w:cs="Times New Roman"/>
          <w:sz w:val="28"/>
          <w:szCs w:val="28"/>
        </w:rPr>
        <w:t>выполнение SQL запроса;</w:t>
      </w:r>
    </w:p>
    <w:p w:rsidR="00564C55" w:rsidRPr="00564C55" w:rsidRDefault="00564C55" w:rsidP="001E7E4E">
      <w:pPr>
        <w:pStyle w:val="a4"/>
        <w:numPr>
          <w:ilvl w:val="0"/>
          <w:numId w:val="17"/>
        </w:numPr>
        <w:tabs>
          <w:tab w:val="left" w:pos="567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564C55">
        <w:rPr>
          <w:rFonts w:ascii="Times New Roman" w:hAnsi="Times New Roman" w:cs="Times New Roman"/>
          <w:sz w:val="28"/>
          <w:szCs w:val="28"/>
        </w:rPr>
        <w:t xml:space="preserve">росмотр </w:t>
      </w:r>
      <w:r>
        <w:rPr>
          <w:rFonts w:ascii="Times New Roman" w:hAnsi="Times New Roman" w:cs="Times New Roman"/>
          <w:sz w:val="28"/>
          <w:szCs w:val="28"/>
        </w:rPr>
        <w:t xml:space="preserve">менеджером регистратуры </w:t>
      </w:r>
      <w:r w:rsidRPr="00564C55">
        <w:rPr>
          <w:rFonts w:ascii="Times New Roman" w:hAnsi="Times New Roman" w:cs="Times New Roman"/>
          <w:sz w:val="28"/>
          <w:szCs w:val="28"/>
        </w:rPr>
        <w:t>записей, находящихся в базе данных, проходит следующим образом:</w:t>
      </w:r>
    </w:p>
    <w:p w:rsidR="00564C55" w:rsidRPr="00012BEB" w:rsidRDefault="001424B8" w:rsidP="001E7E4E">
      <w:pPr>
        <w:pStyle w:val="a4"/>
        <w:numPr>
          <w:ilvl w:val="0"/>
          <w:numId w:val="18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="00564C55" w:rsidRPr="00012BEB">
        <w:rPr>
          <w:rFonts w:ascii="Times New Roman" w:hAnsi="Times New Roman" w:cs="Times New Roman"/>
          <w:sz w:val="28"/>
        </w:rPr>
        <w:t xml:space="preserve"> главном меню выбрать пункт «Работа с докторами», после чего менеджер регистратуры попадет на страницу с таблицей, содержащей данные докторов.</w:t>
      </w:r>
    </w:p>
    <w:p w:rsidR="00564C55" w:rsidRPr="00012BEB" w:rsidRDefault="001424B8" w:rsidP="001E7E4E">
      <w:pPr>
        <w:pStyle w:val="a4"/>
        <w:numPr>
          <w:ilvl w:val="0"/>
          <w:numId w:val="18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="00564C55" w:rsidRPr="00012BEB">
        <w:rPr>
          <w:rFonts w:ascii="Times New Roman" w:hAnsi="Times New Roman" w:cs="Times New Roman"/>
          <w:sz w:val="28"/>
        </w:rPr>
        <w:t xml:space="preserve"> главном меню выбрать пункт «Работа с пациентами», после чего менеджер регистратуры попадет на страницу с таблицей, содержащей данные пациентов.</w:t>
      </w:r>
    </w:p>
    <w:p w:rsidR="00564C55" w:rsidRPr="001424B8" w:rsidRDefault="00012BEB" w:rsidP="001E7E4E">
      <w:pPr>
        <w:pStyle w:val="a4"/>
        <w:numPr>
          <w:ilvl w:val="0"/>
          <w:numId w:val="20"/>
        </w:numPr>
        <w:tabs>
          <w:tab w:val="left" w:pos="567"/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1424B8">
        <w:rPr>
          <w:rFonts w:ascii="Times New Roman" w:hAnsi="Times New Roman" w:cs="Times New Roman"/>
          <w:sz w:val="28"/>
          <w:szCs w:val="28"/>
        </w:rPr>
        <w:t>просмотр пациентом записей, находящихся в базе данных, проходит следующим образом:</w:t>
      </w:r>
      <w:r w:rsidR="00EC4C36">
        <w:rPr>
          <w:rFonts w:ascii="Times New Roman" w:hAnsi="Times New Roman" w:cs="Times New Roman"/>
          <w:sz w:val="28"/>
          <w:szCs w:val="28"/>
        </w:rPr>
        <w:t xml:space="preserve"> </w:t>
      </w:r>
      <w:r w:rsidR="001424B8">
        <w:rPr>
          <w:rFonts w:ascii="Times New Roman" w:hAnsi="Times New Roman" w:cs="Times New Roman"/>
          <w:sz w:val="28"/>
          <w:szCs w:val="28"/>
        </w:rPr>
        <w:t>в</w:t>
      </w:r>
      <w:r w:rsidRPr="001424B8">
        <w:rPr>
          <w:rFonts w:ascii="Times New Roman" w:hAnsi="Times New Roman" w:cs="Times New Roman"/>
          <w:sz w:val="28"/>
        </w:rPr>
        <w:t xml:space="preserve"> шапке страницы выбрать пункт «Профиль», после чего пациент попадет в свой профиль, в котором пациент может просмотреть свои личные данные, а также </w:t>
      </w:r>
      <w:r w:rsidR="001424B8">
        <w:rPr>
          <w:rFonts w:ascii="Times New Roman" w:hAnsi="Times New Roman" w:cs="Times New Roman"/>
          <w:sz w:val="28"/>
        </w:rPr>
        <w:t xml:space="preserve">информацию о враче, к которому </w:t>
      </w:r>
      <w:r w:rsidRPr="001424B8">
        <w:rPr>
          <w:rFonts w:ascii="Times New Roman" w:hAnsi="Times New Roman" w:cs="Times New Roman"/>
          <w:sz w:val="28"/>
        </w:rPr>
        <w:t>он записан на приём.</w:t>
      </w:r>
    </w:p>
    <w:p w:rsidR="000F0F7E" w:rsidRPr="000F0F7E" w:rsidRDefault="006E54DE" w:rsidP="000F0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ах </w:t>
      </w:r>
      <w:r w:rsidR="00073F24" w:rsidRPr="00073F24">
        <w:rPr>
          <w:rFonts w:ascii="Times New Roman" w:hAnsi="Times New Roman" w:cs="Times New Roman"/>
          <w:sz w:val="28"/>
        </w:rPr>
        <w:t>19</w:t>
      </w:r>
      <w:r>
        <w:rPr>
          <w:rFonts w:ascii="Times New Roman" w:hAnsi="Times New Roman" w:cs="Times New Roman"/>
          <w:sz w:val="28"/>
        </w:rPr>
        <w:t xml:space="preserve"> —</w:t>
      </w:r>
      <w:r w:rsidR="00073F24">
        <w:rPr>
          <w:rFonts w:ascii="Times New Roman" w:hAnsi="Times New Roman" w:cs="Times New Roman"/>
          <w:sz w:val="28"/>
        </w:rPr>
        <w:t xml:space="preserve"> 20</w:t>
      </w:r>
      <w:r w:rsidR="00EC4C3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демонстрированы примеры взаимодействия пациента и менеджера регистратуры соответственно.</w:t>
      </w:r>
    </w:p>
    <w:p w:rsidR="001D36F6" w:rsidRDefault="00DF17B6" w:rsidP="00F609FE">
      <w:pPr>
        <w:keepNext/>
        <w:spacing w:after="0" w:line="360" w:lineRule="auto"/>
        <w:jc w:val="center"/>
      </w:pPr>
      <w:r w:rsidRPr="00DF17B6">
        <w:rPr>
          <w:noProof/>
          <w:lang w:eastAsia="ru-RU"/>
        </w:rPr>
        <w:lastRenderedPageBreak/>
        <w:drawing>
          <wp:inline distT="0" distB="0" distL="0" distR="0">
            <wp:extent cx="5940425" cy="4561205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6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8FC" w:rsidRDefault="001D36F6" w:rsidP="00226699">
      <w:pPr>
        <w:pStyle w:val="af0"/>
        <w:ind w:firstLine="709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19</w:t>
      </w:r>
      <w:r w:rsidR="00D11313">
        <w:fldChar w:fldCharType="end"/>
      </w:r>
      <w:r>
        <w:t xml:space="preserve">. Диаграмма активностей, роль </w:t>
      </w:r>
      <w:r w:rsidR="00F609FE">
        <w:t>—</w:t>
      </w:r>
      <w:r>
        <w:t xml:space="preserve"> «Пациент»</w:t>
      </w:r>
    </w:p>
    <w:p w:rsidR="00094282" w:rsidRDefault="002C65AA" w:rsidP="00F609FE">
      <w:pPr>
        <w:keepNext/>
        <w:spacing w:after="0" w:line="360" w:lineRule="auto"/>
        <w:jc w:val="center"/>
      </w:pPr>
      <w:r w:rsidRPr="002C65AA">
        <w:rPr>
          <w:noProof/>
          <w:lang w:eastAsia="ru-RU"/>
        </w:rPr>
        <w:lastRenderedPageBreak/>
        <w:drawing>
          <wp:inline distT="0" distB="0" distL="0" distR="0">
            <wp:extent cx="5044292" cy="5089585"/>
            <wp:effectExtent l="0" t="0" r="444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52774" cy="5098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699" w:rsidRDefault="00094282" w:rsidP="00F609FE">
      <w:pPr>
        <w:pStyle w:val="af0"/>
        <w:spacing w:line="360" w:lineRule="auto"/>
        <w:ind w:firstLine="709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20</w:t>
      </w:r>
      <w:r w:rsidR="00D11313">
        <w:rPr>
          <w:noProof/>
        </w:rPr>
        <w:fldChar w:fldCharType="end"/>
      </w:r>
      <w:r>
        <w:t xml:space="preserve">. Диаграмма активностей, </w:t>
      </w:r>
      <w:r w:rsidR="00226699">
        <w:t xml:space="preserve">роль </w:t>
      </w:r>
      <w:r w:rsidR="00F609FE">
        <w:t>—</w:t>
      </w:r>
      <w:r w:rsidR="00226699">
        <w:t xml:space="preserve"> «Менеджер регистратуры»</w:t>
      </w:r>
    </w:p>
    <w:p w:rsidR="009F62EB" w:rsidRDefault="00555239" w:rsidP="002331AD">
      <w:pPr>
        <w:pStyle w:val="2"/>
        <w:numPr>
          <w:ilvl w:val="2"/>
          <w:numId w:val="30"/>
        </w:numPr>
        <w:spacing w:before="240"/>
        <w:ind w:left="0" w:firstLine="709"/>
        <w:jc w:val="center"/>
        <w:rPr>
          <w:rFonts w:cs="Times New Roman"/>
        </w:rPr>
      </w:pPr>
      <w:bookmarkStart w:id="51" w:name="_Toc169347701"/>
      <w:r w:rsidRPr="009F62EB">
        <w:rPr>
          <w:rFonts w:cs="Times New Roman"/>
          <w:szCs w:val="28"/>
        </w:rPr>
        <w:t>Диаграммы последовательности</w:t>
      </w:r>
      <w:bookmarkEnd w:id="51"/>
    </w:p>
    <w:p w:rsidR="00176149" w:rsidRDefault="00176149" w:rsidP="00735C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</w:t>
      </w:r>
      <w:r w:rsidR="008A7802" w:rsidRPr="00BB64B9">
        <w:rPr>
          <w:rFonts w:ascii="Times New Roman" w:hAnsi="Times New Roman" w:cs="Times New Roman"/>
          <w:sz w:val="28"/>
        </w:rPr>
        <w:t>иаграммы последовательности отражают поток событий, происходящих в рамках варианта использования.</w:t>
      </w:r>
      <w:r w:rsidR="0016386D">
        <w:rPr>
          <w:rFonts w:ascii="Times New Roman" w:hAnsi="Times New Roman" w:cs="Times New Roman"/>
          <w:sz w:val="28"/>
        </w:rPr>
        <w:t xml:space="preserve"> </w:t>
      </w:r>
      <w:r w:rsidR="0016386D" w:rsidRPr="000918A8">
        <w:rPr>
          <w:rFonts w:ascii="Times New Roman" w:hAnsi="Times New Roman" w:cs="Times New Roman"/>
          <w:bCs/>
          <w:sz w:val="28"/>
          <w:szCs w:val="28"/>
        </w:rPr>
        <w:t>[</w:t>
      </w:r>
      <w:r w:rsidR="00D26198">
        <w:rPr>
          <w:rFonts w:ascii="Times New Roman" w:hAnsi="Times New Roman" w:cs="Times New Roman"/>
          <w:bCs/>
          <w:sz w:val="28"/>
          <w:szCs w:val="28"/>
        </w:rPr>
        <w:t>2</w:t>
      </w:r>
      <w:r w:rsidR="0016386D" w:rsidRPr="000918A8">
        <w:rPr>
          <w:rFonts w:ascii="Times New Roman" w:hAnsi="Times New Roman" w:cs="Times New Roman"/>
          <w:bCs/>
          <w:sz w:val="28"/>
          <w:szCs w:val="28"/>
        </w:rPr>
        <w:t>]</w:t>
      </w:r>
    </w:p>
    <w:p w:rsidR="00BB64B9" w:rsidRDefault="00BB64B9" w:rsidP="008A780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иаграмма, представленная на рисунке </w:t>
      </w:r>
      <w:r w:rsidR="00176149">
        <w:rPr>
          <w:rFonts w:ascii="Times New Roman" w:hAnsi="Times New Roman" w:cs="Times New Roman"/>
          <w:sz w:val="28"/>
        </w:rPr>
        <w:t>2</w:t>
      </w:r>
      <w:r w:rsidR="00073F24" w:rsidRPr="00073F24">
        <w:rPr>
          <w:rFonts w:ascii="Times New Roman" w:hAnsi="Times New Roman" w:cs="Times New Roman"/>
          <w:sz w:val="28"/>
        </w:rPr>
        <w:t>1</w:t>
      </w:r>
      <w:r w:rsidR="00EC4C36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Авторизация менеджера в системе».</w:t>
      </w:r>
    </w:p>
    <w:p w:rsidR="00BB64B9" w:rsidRDefault="00BB64B9" w:rsidP="008A780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верхней части диаграммы показаны все действующие лица и объекты, требуемые системе для выполнения варианта использования «Авторизация». Стрелки соответствуют сообщениям, передаваемым между действующим лицом (менеджер регистратуры) и объектом. </w:t>
      </w:r>
    </w:p>
    <w:p w:rsidR="00BB64B9" w:rsidRDefault="00BB64B9" w:rsidP="008A780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</w:t>
      </w:r>
      <w:r w:rsidR="00E473A2">
        <w:rPr>
          <w:rFonts w:ascii="Times New Roman" w:hAnsi="Times New Roman" w:cs="Times New Roman"/>
          <w:sz w:val="28"/>
        </w:rPr>
        <w:t>ариант использования начинается,</w:t>
      </w:r>
      <w:r w:rsidR="00EC4C36">
        <w:rPr>
          <w:rFonts w:ascii="Times New Roman" w:hAnsi="Times New Roman" w:cs="Times New Roman"/>
          <w:sz w:val="28"/>
        </w:rPr>
        <w:t xml:space="preserve"> </w:t>
      </w:r>
      <w:r w:rsidR="00E473A2">
        <w:rPr>
          <w:rFonts w:ascii="Times New Roman" w:hAnsi="Times New Roman" w:cs="Times New Roman"/>
          <w:sz w:val="28"/>
        </w:rPr>
        <w:t>к</w:t>
      </w:r>
      <w:r>
        <w:rPr>
          <w:rFonts w:ascii="Times New Roman" w:hAnsi="Times New Roman" w:cs="Times New Roman"/>
          <w:sz w:val="28"/>
        </w:rPr>
        <w:t>огда менеджер регистратуры открывает форму авторизации и заполняет ее данными. После этого происходит проце</w:t>
      </w:r>
      <w:r w:rsidR="00E473A2">
        <w:rPr>
          <w:rFonts w:ascii="Times New Roman" w:hAnsi="Times New Roman" w:cs="Times New Roman"/>
          <w:sz w:val="28"/>
        </w:rPr>
        <w:t>сс аутентификации пользователя.</w:t>
      </w:r>
    </w:p>
    <w:p w:rsidR="00F609FE" w:rsidRDefault="00F609FE" w:rsidP="00F609FE">
      <w:pPr>
        <w:keepNext/>
        <w:tabs>
          <w:tab w:val="left" w:pos="1560"/>
        </w:tabs>
        <w:spacing w:after="0" w:line="360" w:lineRule="auto"/>
        <w:jc w:val="center"/>
      </w:pPr>
      <w:r w:rsidRPr="00C84DF0">
        <w:rPr>
          <w:noProof/>
          <w:lang w:eastAsia="ru-RU"/>
        </w:rPr>
        <w:drawing>
          <wp:inline distT="0" distB="0" distL="0" distR="0">
            <wp:extent cx="3138218" cy="4547399"/>
            <wp:effectExtent l="19050" t="0" r="5032" b="0"/>
            <wp:docPr id="6" name="Рисунок 20" descr="C:\Users\Ivan\Downloads\1. Медицинский регистратор-Авторизац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Ivan\Downloads\1. Медицинский регистратор-Авторизация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1047" cy="4580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6B6" w:rsidRPr="00F609FE" w:rsidRDefault="00F609FE" w:rsidP="00F609FE">
      <w:pPr>
        <w:keepNext/>
        <w:tabs>
          <w:tab w:val="left" w:pos="1560"/>
        </w:tabs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F609FE">
        <w:rPr>
          <w:rFonts w:ascii="Times New Roman" w:hAnsi="Times New Roman" w:cs="Times New Roman"/>
          <w:sz w:val="28"/>
        </w:rPr>
        <w:t xml:space="preserve">Рисунок </w:t>
      </w:r>
      <w:r w:rsidR="00D11313" w:rsidRPr="00F609FE">
        <w:rPr>
          <w:rFonts w:ascii="Times New Roman" w:hAnsi="Times New Roman" w:cs="Times New Roman"/>
          <w:sz w:val="28"/>
        </w:rPr>
        <w:fldChar w:fldCharType="begin"/>
      </w:r>
      <w:r w:rsidRPr="00F609FE">
        <w:rPr>
          <w:rFonts w:ascii="Times New Roman" w:hAnsi="Times New Roman" w:cs="Times New Roman"/>
          <w:sz w:val="28"/>
        </w:rPr>
        <w:instrText xml:space="preserve"> SEQ Рисунок \* ARABIC </w:instrText>
      </w:r>
      <w:r w:rsidR="00D11313" w:rsidRPr="00F609FE">
        <w:rPr>
          <w:rFonts w:ascii="Times New Roman" w:hAnsi="Times New Roman" w:cs="Times New Roman"/>
          <w:sz w:val="28"/>
        </w:rPr>
        <w:fldChar w:fldCharType="separate"/>
      </w:r>
      <w:r w:rsidR="005A7B02">
        <w:rPr>
          <w:rFonts w:ascii="Times New Roman" w:hAnsi="Times New Roman" w:cs="Times New Roman"/>
          <w:noProof/>
          <w:sz w:val="28"/>
        </w:rPr>
        <w:t>21</w:t>
      </w:r>
      <w:r w:rsidR="00D11313" w:rsidRPr="00F609FE">
        <w:rPr>
          <w:rFonts w:ascii="Times New Roman" w:hAnsi="Times New Roman" w:cs="Times New Roman"/>
          <w:sz w:val="28"/>
        </w:rPr>
        <w:fldChar w:fldCharType="end"/>
      </w:r>
      <w:r w:rsidRPr="00F609FE">
        <w:rPr>
          <w:rFonts w:ascii="Times New Roman" w:hAnsi="Times New Roman" w:cs="Times New Roman"/>
          <w:sz w:val="28"/>
        </w:rPr>
        <w:t xml:space="preserve">. </w:t>
      </w:r>
      <w:r w:rsidR="00226699" w:rsidRPr="00F609FE">
        <w:rPr>
          <w:rFonts w:ascii="Times New Roman" w:hAnsi="Times New Roman" w:cs="Times New Roman"/>
          <w:sz w:val="28"/>
        </w:rPr>
        <w:t>Последовательность действий при авторизации менеджера</w:t>
      </w:r>
    </w:p>
    <w:p w:rsidR="002906B6" w:rsidRDefault="002906B6" w:rsidP="002906B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, представленная на рисунке 2</w:t>
      </w:r>
      <w:r w:rsidR="00073F24" w:rsidRPr="00073F24">
        <w:rPr>
          <w:rFonts w:ascii="Times New Roman" w:hAnsi="Times New Roman" w:cs="Times New Roman"/>
          <w:sz w:val="28"/>
        </w:rPr>
        <w:t>2</w:t>
      </w:r>
      <w:r w:rsidR="00F609FE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Создание </w:t>
      </w:r>
      <w:r w:rsidR="007506F4">
        <w:rPr>
          <w:rFonts w:ascii="Times New Roman" w:hAnsi="Times New Roman" w:cs="Times New Roman"/>
          <w:sz w:val="28"/>
        </w:rPr>
        <w:t xml:space="preserve">профиля </w:t>
      </w:r>
      <w:r>
        <w:rPr>
          <w:rFonts w:ascii="Times New Roman" w:hAnsi="Times New Roman" w:cs="Times New Roman"/>
          <w:sz w:val="28"/>
        </w:rPr>
        <w:t>пациента менеджером регистратуры».</w:t>
      </w:r>
    </w:p>
    <w:p w:rsidR="002906B6" w:rsidRDefault="002906B6" w:rsidP="002906B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верхней части диаграммы показаны все действующие лица и объекты, требуемые системе для выполнения варианта использования «Создание </w:t>
      </w:r>
      <w:r w:rsidR="007506F4">
        <w:rPr>
          <w:rFonts w:ascii="Times New Roman" w:hAnsi="Times New Roman" w:cs="Times New Roman"/>
          <w:sz w:val="28"/>
        </w:rPr>
        <w:t>профиля</w:t>
      </w:r>
      <w:r>
        <w:rPr>
          <w:rFonts w:ascii="Times New Roman" w:hAnsi="Times New Roman" w:cs="Times New Roman"/>
          <w:sz w:val="28"/>
        </w:rPr>
        <w:t xml:space="preserve"> пациента». Стрелки соответствуют сообщениям, передаваемым между действующим лицом (мен</w:t>
      </w:r>
      <w:r w:rsidR="00EC4C36">
        <w:rPr>
          <w:rFonts w:ascii="Times New Roman" w:hAnsi="Times New Roman" w:cs="Times New Roman"/>
          <w:sz w:val="28"/>
        </w:rPr>
        <w:t>еджер регистратуры) и объектом.</w:t>
      </w:r>
    </w:p>
    <w:p w:rsidR="002906B6" w:rsidRPr="002906B6" w:rsidRDefault="002906B6" w:rsidP="002906B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использования начинается, когда менеджер регистратуры открывает форму создания </w:t>
      </w:r>
      <w:r w:rsidR="007506F4">
        <w:rPr>
          <w:rFonts w:ascii="Times New Roman" w:hAnsi="Times New Roman" w:cs="Times New Roman"/>
          <w:sz w:val="28"/>
        </w:rPr>
        <w:t>профиля</w:t>
      </w:r>
      <w:r>
        <w:rPr>
          <w:rFonts w:ascii="Times New Roman" w:hAnsi="Times New Roman" w:cs="Times New Roman"/>
          <w:sz w:val="28"/>
        </w:rPr>
        <w:t xml:space="preserve"> и заполняет ее данными. После этого происходит процесс </w:t>
      </w:r>
      <w:r w:rsidR="00F45EFA">
        <w:rPr>
          <w:rFonts w:ascii="Times New Roman" w:hAnsi="Times New Roman" w:cs="Times New Roman"/>
          <w:sz w:val="28"/>
        </w:rPr>
        <w:t>создания записи в базе данных</w:t>
      </w:r>
      <w:r>
        <w:rPr>
          <w:rFonts w:ascii="Times New Roman" w:hAnsi="Times New Roman" w:cs="Times New Roman"/>
          <w:sz w:val="28"/>
        </w:rPr>
        <w:t>.</w:t>
      </w:r>
    </w:p>
    <w:p w:rsidR="00C84DF0" w:rsidRDefault="008F21C5" w:rsidP="00F609FE">
      <w:pPr>
        <w:keepNext/>
        <w:spacing w:after="0" w:line="360" w:lineRule="auto"/>
        <w:jc w:val="center"/>
      </w:pPr>
      <w:r w:rsidRPr="008F21C5">
        <w:rPr>
          <w:noProof/>
          <w:lang w:eastAsia="ru-RU"/>
        </w:rPr>
        <w:lastRenderedPageBreak/>
        <w:drawing>
          <wp:inline distT="0" distB="0" distL="0" distR="0">
            <wp:extent cx="4898004" cy="5331521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06399" cy="534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DF0" w:rsidRPr="00C044F1" w:rsidRDefault="00C84DF0" w:rsidP="004B584E">
      <w:pPr>
        <w:pStyle w:val="af0"/>
        <w:spacing w:line="360" w:lineRule="auto"/>
        <w:jc w:val="center"/>
        <w:rPr>
          <w:rFonts w:cs="Times New Roman"/>
          <w:szCs w:val="28"/>
        </w:rPr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22</w:t>
      </w:r>
      <w:r w:rsidR="00D11313">
        <w:rPr>
          <w:noProof/>
        </w:rPr>
        <w:fldChar w:fldCharType="end"/>
      </w:r>
      <w:r>
        <w:t xml:space="preserve">. </w:t>
      </w:r>
      <w:r w:rsidR="00176149">
        <w:t xml:space="preserve">Последовательность действий при создании </w:t>
      </w:r>
      <w:r w:rsidR="008F21C5">
        <w:t>профиля пациента менеджером регистратуры</w:t>
      </w:r>
    </w:p>
    <w:p w:rsidR="00EB6C35" w:rsidRDefault="00EB6C35" w:rsidP="00EB6C3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иаграмма, представленная на рисунке </w:t>
      </w:r>
      <w:r w:rsidR="00073F24" w:rsidRPr="00073F24">
        <w:rPr>
          <w:rFonts w:ascii="Times New Roman" w:hAnsi="Times New Roman" w:cs="Times New Roman"/>
          <w:sz w:val="28"/>
        </w:rPr>
        <w:t>23</w:t>
      </w:r>
      <w:r w:rsidR="00EC4C36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Поиск </w:t>
      </w:r>
      <w:r w:rsidR="006C2FC7" w:rsidRPr="006C2FC7">
        <w:rPr>
          <w:rFonts w:ascii="Times New Roman" w:hAnsi="Times New Roman" w:cs="Times New Roman"/>
          <w:sz w:val="28"/>
        </w:rPr>
        <w:t>профиля</w:t>
      </w:r>
      <w:r>
        <w:rPr>
          <w:rFonts w:ascii="Times New Roman" w:hAnsi="Times New Roman" w:cs="Times New Roman"/>
          <w:sz w:val="28"/>
        </w:rPr>
        <w:t xml:space="preserve"> пациента менеджером регистратуры».</w:t>
      </w:r>
    </w:p>
    <w:p w:rsidR="00EB6C35" w:rsidRDefault="00EB6C35" w:rsidP="00EB6C3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верхней части диаграммы показаны все действующие лица и объекты, требуемые системе для выполнения варианта использования «Поиск </w:t>
      </w:r>
      <w:r w:rsidR="006C2FC7" w:rsidRPr="006C2FC7">
        <w:rPr>
          <w:rFonts w:ascii="Times New Roman" w:hAnsi="Times New Roman" w:cs="Times New Roman"/>
          <w:sz w:val="28"/>
        </w:rPr>
        <w:t>профиля</w:t>
      </w:r>
      <w:r w:rsidR="0081129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>
        <w:rPr>
          <w:rFonts w:ascii="Times New Roman" w:hAnsi="Times New Roman" w:cs="Times New Roman"/>
          <w:sz w:val="28"/>
        </w:rPr>
        <w:t>пациента». Стрелки соответствуют сообщениям, передаваемым между действующим лицом (мен</w:t>
      </w:r>
      <w:r w:rsidR="00F609FE">
        <w:rPr>
          <w:rFonts w:ascii="Times New Roman" w:hAnsi="Times New Roman" w:cs="Times New Roman"/>
          <w:sz w:val="28"/>
        </w:rPr>
        <w:t>еджер регистратуры) и объектом.</w:t>
      </w:r>
    </w:p>
    <w:p w:rsidR="00F45EFA" w:rsidRPr="00EB6C35" w:rsidRDefault="00EB6C35" w:rsidP="00EB6C3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ариант использования начинается, когда менеджер регистратуры открывает форму и вводит личные данные пациента. После этого </w:t>
      </w:r>
      <w:r w:rsidR="000A048B">
        <w:rPr>
          <w:rFonts w:ascii="Times New Roman" w:hAnsi="Times New Roman" w:cs="Times New Roman"/>
          <w:sz w:val="28"/>
        </w:rPr>
        <w:t xml:space="preserve">менеджеру предоставляются </w:t>
      </w:r>
      <w:r>
        <w:rPr>
          <w:rFonts w:ascii="Times New Roman" w:hAnsi="Times New Roman" w:cs="Times New Roman"/>
          <w:sz w:val="28"/>
        </w:rPr>
        <w:t>данные.</w:t>
      </w:r>
    </w:p>
    <w:p w:rsidR="005D32AA" w:rsidRDefault="006C2FC7" w:rsidP="00F609FE">
      <w:pPr>
        <w:keepNext/>
        <w:spacing w:after="0" w:line="360" w:lineRule="auto"/>
        <w:jc w:val="center"/>
      </w:pPr>
      <w:r w:rsidRPr="006C2FC7">
        <w:rPr>
          <w:noProof/>
          <w:lang w:eastAsia="ru-RU"/>
        </w:rPr>
        <w:drawing>
          <wp:inline distT="0" distB="0" distL="0" distR="0">
            <wp:extent cx="5132717" cy="581550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 cstate="print"/>
                    <a:srcRect l="581" t="894"/>
                    <a:stretch/>
                  </pic:blipFill>
                  <pic:spPr bwMode="auto">
                    <a:xfrm>
                      <a:off x="0" y="0"/>
                      <a:ext cx="5181436" cy="58707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/>
                      </a:ext>
                    </a:extLst>
                  </pic:spPr>
                </pic:pic>
              </a:graphicData>
            </a:graphic>
          </wp:inline>
        </w:drawing>
      </w:r>
    </w:p>
    <w:p w:rsidR="00B2155A" w:rsidRDefault="005D32AA" w:rsidP="00B2155A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23</w:t>
      </w:r>
      <w:r w:rsidR="00D11313">
        <w:rPr>
          <w:noProof/>
        </w:rPr>
        <w:fldChar w:fldCharType="end"/>
      </w:r>
      <w:r>
        <w:t xml:space="preserve">. </w:t>
      </w:r>
      <w:r w:rsidR="00D540FF">
        <w:t xml:space="preserve">Последовательность действий при </w:t>
      </w:r>
      <w:r>
        <w:t>поиск</w:t>
      </w:r>
      <w:r w:rsidR="00D540FF" w:rsidRPr="00D540FF">
        <w:t>е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="006C2FC7">
        <w:t>профиля</w:t>
      </w:r>
      <w:r>
        <w:t xml:space="preserve"> пациента</w:t>
      </w:r>
    </w:p>
    <w:p w:rsidR="005B1B61" w:rsidRDefault="005B1B61" w:rsidP="00F609F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, представленная на рисунке 2</w:t>
      </w:r>
      <w:r w:rsidR="00C04BCF">
        <w:rPr>
          <w:rFonts w:ascii="Times New Roman" w:hAnsi="Times New Roman" w:cs="Times New Roman"/>
          <w:sz w:val="28"/>
        </w:rPr>
        <w:t>4</w:t>
      </w:r>
      <w:r w:rsidR="00EC4C36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Редактирование </w:t>
      </w:r>
      <w:r w:rsidR="000A048B">
        <w:rPr>
          <w:rFonts w:ascii="Times New Roman" w:hAnsi="Times New Roman" w:cs="Times New Roman"/>
          <w:sz w:val="28"/>
        </w:rPr>
        <w:t>профиля</w:t>
      </w:r>
      <w:r>
        <w:rPr>
          <w:rFonts w:ascii="Times New Roman" w:hAnsi="Times New Roman" w:cs="Times New Roman"/>
          <w:sz w:val="28"/>
        </w:rPr>
        <w:t xml:space="preserve"> пациента менеджером регистратуры».</w:t>
      </w:r>
    </w:p>
    <w:p w:rsidR="005B1B61" w:rsidRDefault="005B1B61" w:rsidP="005B1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верхней части диаграммы показаны все действующие лица и объекты, требуемые системе для выполнения варианта использования «Редактирование </w:t>
      </w:r>
      <w:r w:rsidR="000A048B">
        <w:rPr>
          <w:rFonts w:ascii="Times New Roman" w:hAnsi="Times New Roman" w:cs="Times New Roman"/>
          <w:sz w:val="28"/>
        </w:rPr>
        <w:t>профиля</w:t>
      </w:r>
      <w:r>
        <w:rPr>
          <w:rFonts w:ascii="Times New Roman" w:hAnsi="Times New Roman" w:cs="Times New Roman"/>
          <w:sz w:val="28"/>
        </w:rPr>
        <w:t xml:space="preserve"> пациента». Стрелки соответствуют сообщениям, </w:t>
      </w:r>
      <w:r>
        <w:rPr>
          <w:rFonts w:ascii="Times New Roman" w:hAnsi="Times New Roman" w:cs="Times New Roman"/>
          <w:sz w:val="28"/>
        </w:rPr>
        <w:lastRenderedPageBreak/>
        <w:t>передаваемым между действующим лицом (мен</w:t>
      </w:r>
      <w:r w:rsidR="00F609FE">
        <w:rPr>
          <w:rFonts w:ascii="Times New Roman" w:hAnsi="Times New Roman" w:cs="Times New Roman"/>
          <w:sz w:val="28"/>
        </w:rPr>
        <w:t>еджер регистратуры) и объектом.</w:t>
      </w:r>
    </w:p>
    <w:p w:rsidR="005B1B61" w:rsidRPr="005B1B61" w:rsidRDefault="005B1B61" w:rsidP="005B1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ариант использования начинается, когда менедж</w:t>
      </w:r>
      <w:r w:rsidR="00C23ED0">
        <w:rPr>
          <w:rFonts w:ascii="Times New Roman" w:hAnsi="Times New Roman" w:cs="Times New Roman"/>
          <w:sz w:val="28"/>
        </w:rPr>
        <w:t xml:space="preserve">ер регистратуры открывает </w:t>
      </w:r>
      <w:r>
        <w:rPr>
          <w:rFonts w:ascii="Times New Roman" w:hAnsi="Times New Roman" w:cs="Times New Roman"/>
          <w:sz w:val="28"/>
        </w:rPr>
        <w:t xml:space="preserve">форму </w:t>
      </w:r>
      <w:r w:rsidR="00C23ED0" w:rsidRPr="00C23ED0">
        <w:rPr>
          <w:rFonts w:ascii="Times New Roman" w:hAnsi="Times New Roman" w:cs="Times New Roman"/>
          <w:sz w:val="28"/>
        </w:rPr>
        <w:t>и выбирает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="007506F4">
        <w:rPr>
          <w:rFonts w:ascii="Times New Roman" w:hAnsi="Times New Roman" w:cs="Times New Roman"/>
          <w:sz w:val="28"/>
        </w:rPr>
        <w:t>необходимый профиль пациента</w:t>
      </w:r>
      <w:r>
        <w:rPr>
          <w:rFonts w:ascii="Times New Roman" w:hAnsi="Times New Roman" w:cs="Times New Roman"/>
          <w:sz w:val="28"/>
        </w:rPr>
        <w:t xml:space="preserve">. После этого </w:t>
      </w:r>
      <w:r w:rsidR="00C23ED0">
        <w:rPr>
          <w:rFonts w:ascii="Times New Roman" w:hAnsi="Times New Roman" w:cs="Times New Roman"/>
          <w:sz w:val="28"/>
        </w:rPr>
        <w:t>менеджер редактирует данные</w:t>
      </w:r>
      <w:r>
        <w:rPr>
          <w:rFonts w:ascii="Times New Roman" w:hAnsi="Times New Roman" w:cs="Times New Roman"/>
          <w:sz w:val="28"/>
        </w:rPr>
        <w:t>.</w:t>
      </w:r>
    </w:p>
    <w:p w:rsidR="005D32AA" w:rsidRDefault="000A048B" w:rsidP="00F609FE">
      <w:pPr>
        <w:keepNext/>
        <w:spacing w:after="0" w:line="360" w:lineRule="auto"/>
        <w:jc w:val="center"/>
      </w:pPr>
      <w:r w:rsidRPr="000A048B">
        <w:rPr>
          <w:noProof/>
          <w:lang w:eastAsia="ru-RU"/>
        </w:rPr>
        <w:drawing>
          <wp:inline distT="0" distB="0" distL="0" distR="0">
            <wp:extent cx="4443464" cy="5270740"/>
            <wp:effectExtent l="0" t="0" r="0" b="6350"/>
            <wp:docPr id="23" name="Рисунок 23" descr="C:\Users\Ivan\Downloads\4. Медицинский регистратор-Редактирование элек. мед. карты пациента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Ivan\Downloads\4. Медицинский регистратор-Редактирование элек. мед. карты пациента(1)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588" cy="5295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155A" w:rsidRDefault="005D32AA" w:rsidP="00EC4C36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24</w:t>
      </w:r>
      <w:r w:rsidR="00D11313">
        <w:rPr>
          <w:noProof/>
        </w:rPr>
        <w:fldChar w:fldCharType="end"/>
      </w:r>
      <w:r>
        <w:t xml:space="preserve">. </w:t>
      </w:r>
      <w:r w:rsidR="00D540FF">
        <w:t xml:space="preserve">Последовательность действий при </w:t>
      </w:r>
      <w:r>
        <w:t>редактировани</w:t>
      </w:r>
      <w:r w:rsidR="00D540FF">
        <w:t>и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="00B2155A">
        <w:t xml:space="preserve">профиля </w:t>
      </w:r>
      <w:r>
        <w:t>пациента</w:t>
      </w:r>
      <w:r w:rsidR="000A048B">
        <w:t xml:space="preserve"> менеджером регистратуры</w:t>
      </w:r>
    </w:p>
    <w:p w:rsidR="00D10474" w:rsidRDefault="00D10474" w:rsidP="00D104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, представленная на рисунке 2</w:t>
      </w:r>
      <w:r w:rsidR="00C04BCF">
        <w:rPr>
          <w:rFonts w:ascii="Times New Roman" w:hAnsi="Times New Roman" w:cs="Times New Roman"/>
          <w:sz w:val="28"/>
        </w:rPr>
        <w:t>5</w:t>
      </w:r>
      <w:r w:rsidR="00EC4C36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</w:t>
      </w:r>
      <w:r w:rsidR="00A07C36">
        <w:rPr>
          <w:rFonts w:ascii="Times New Roman" w:hAnsi="Times New Roman" w:cs="Times New Roman"/>
          <w:sz w:val="28"/>
        </w:rPr>
        <w:t>Запись пациента на приём менеджером</w:t>
      </w:r>
      <w:r>
        <w:rPr>
          <w:rFonts w:ascii="Times New Roman" w:hAnsi="Times New Roman" w:cs="Times New Roman"/>
          <w:sz w:val="28"/>
        </w:rPr>
        <w:t>».</w:t>
      </w:r>
    </w:p>
    <w:p w:rsidR="00D10474" w:rsidRDefault="00D10474" w:rsidP="00D104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верхней части диаграммы показаны все действующие лица и объекты, требуемые системе для выполнения варианта использования </w:t>
      </w:r>
      <w:r>
        <w:rPr>
          <w:rFonts w:ascii="Times New Roman" w:hAnsi="Times New Roman" w:cs="Times New Roman"/>
          <w:sz w:val="28"/>
        </w:rPr>
        <w:lastRenderedPageBreak/>
        <w:t>«</w:t>
      </w:r>
      <w:r w:rsidR="00A07C36">
        <w:rPr>
          <w:rFonts w:ascii="Times New Roman" w:hAnsi="Times New Roman" w:cs="Times New Roman"/>
          <w:sz w:val="28"/>
        </w:rPr>
        <w:t>Запись на приём</w:t>
      </w:r>
      <w:r>
        <w:rPr>
          <w:rFonts w:ascii="Times New Roman" w:hAnsi="Times New Roman" w:cs="Times New Roman"/>
          <w:sz w:val="28"/>
        </w:rPr>
        <w:t xml:space="preserve">». Стрелки соответствуют сообщениям, передаваемым между действующим лицом (менеджер регистратуры) и объектом. </w:t>
      </w:r>
    </w:p>
    <w:p w:rsidR="00D10474" w:rsidRDefault="00D10474" w:rsidP="00D104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использования начинается, когда менеджер регистратуры открывает форму </w:t>
      </w:r>
      <w:r w:rsidR="00A07C36">
        <w:rPr>
          <w:rFonts w:ascii="Times New Roman" w:hAnsi="Times New Roman" w:cs="Times New Roman"/>
          <w:sz w:val="28"/>
        </w:rPr>
        <w:t>записи на приём</w:t>
      </w:r>
      <w:r>
        <w:rPr>
          <w:rFonts w:ascii="Times New Roman" w:hAnsi="Times New Roman" w:cs="Times New Roman"/>
          <w:sz w:val="28"/>
        </w:rPr>
        <w:t xml:space="preserve">. После этого </w:t>
      </w:r>
      <w:r w:rsidR="00E65B32">
        <w:rPr>
          <w:rFonts w:ascii="Times New Roman" w:hAnsi="Times New Roman" w:cs="Times New Roman"/>
          <w:sz w:val="28"/>
        </w:rPr>
        <w:t>он записывает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="00A07C36">
        <w:rPr>
          <w:rFonts w:ascii="Times New Roman" w:hAnsi="Times New Roman" w:cs="Times New Roman"/>
          <w:sz w:val="28"/>
        </w:rPr>
        <w:t>пациента на приём</w:t>
      </w:r>
      <w:r w:rsidR="007506F4">
        <w:rPr>
          <w:rFonts w:ascii="Times New Roman" w:hAnsi="Times New Roman" w:cs="Times New Roman"/>
          <w:sz w:val="28"/>
        </w:rPr>
        <w:t>, выбирая необходимого доктора, дату и время</w:t>
      </w:r>
      <w:r>
        <w:rPr>
          <w:rFonts w:ascii="Times New Roman" w:hAnsi="Times New Roman" w:cs="Times New Roman"/>
          <w:sz w:val="28"/>
        </w:rPr>
        <w:t>.</w:t>
      </w:r>
    </w:p>
    <w:p w:rsidR="00E07A29" w:rsidRDefault="00E07A29" w:rsidP="00F609FE">
      <w:pPr>
        <w:keepNext/>
        <w:spacing w:after="0" w:line="360" w:lineRule="auto"/>
        <w:jc w:val="center"/>
      </w:pPr>
      <w:r w:rsidRPr="00E07A29">
        <w:rPr>
          <w:noProof/>
          <w:lang w:eastAsia="ru-RU"/>
        </w:rPr>
        <w:drawing>
          <wp:inline distT="0" distB="0" distL="0" distR="0">
            <wp:extent cx="4071067" cy="5226691"/>
            <wp:effectExtent l="19050" t="0" r="5633" b="0"/>
            <wp:docPr id="28" name="Рисунок 28" descr="C:\Users\Ivan\Downloads\5. Медицинский регистратор-Запись на приё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Ivan\Downloads\5. Медицинский регистратор-Запись на приём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6385" cy="5297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8A3" w:rsidRDefault="00E07A29" w:rsidP="00F609FE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25</w:t>
      </w:r>
      <w:r w:rsidR="00D11313">
        <w:rPr>
          <w:noProof/>
        </w:rPr>
        <w:fldChar w:fldCharType="end"/>
      </w:r>
      <w:r>
        <w:t xml:space="preserve">. </w:t>
      </w:r>
      <w:r w:rsidR="00D540FF">
        <w:t>Последовательность действий менеджера при</w:t>
      </w:r>
      <w:r>
        <w:t xml:space="preserve"> запис</w:t>
      </w:r>
      <w:r w:rsidR="00A07C36">
        <w:t>и пациента</w:t>
      </w:r>
      <w:r>
        <w:t xml:space="preserve"> на приём</w:t>
      </w:r>
    </w:p>
    <w:p w:rsidR="00D270AF" w:rsidRDefault="00D270AF" w:rsidP="00D270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, представленная на рисунке 2</w:t>
      </w:r>
      <w:r w:rsidR="00307F24">
        <w:rPr>
          <w:rFonts w:ascii="Times New Roman" w:hAnsi="Times New Roman" w:cs="Times New Roman"/>
          <w:sz w:val="28"/>
        </w:rPr>
        <w:t>6</w:t>
      </w:r>
      <w:r w:rsidR="00A50BE2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Регистрация вызова врача на дом».</w:t>
      </w:r>
    </w:p>
    <w:p w:rsidR="00D270AF" w:rsidRDefault="00D270AF" w:rsidP="00D270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верхней части диаграммы показаны все действующие лица и объекты, требуемые системе для выполнения варианта использования </w:t>
      </w:r>
      <w:r>
        <w:rPr>
          <w:rFonts w:ascii="Times New Roman" w:hAnsi="Times New Roman" w:cs="Times New Roman"/>
          <w:sz w:val="28"/>
        </w:rPr>
        <w:lastRenderedPageBreak/>
        <w:t xml:space="preserve">«Авторизация». Стрелки соответствуют сообщениям, передаваемым между действующим лицом (менеджер регистратуры) и объектом. </w:t>
      </w:r>
    </w:p>
    <w:p w:rsidR="00D270AF" w:rsidRPr="00B2155A" w:rsidRDefault="00D270AF" w:rsidP="00B215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использования начинается, когда менеджер регистратуры открывает форму </w:t>
      </w:r>
      <w:r w:rsidR="004B584E">
        <w:rPr>
          <w:rFonts w:ascii="Times New Roman" w:hAnsi="Times New Roman" w:cs="Times New Roman"/>
          <w:sz w:val="28"/>
        </w:rPr>
        <w:t>регистрации вызова</w:t>
      </w:r>
      <w:r>
        <w:rPr>
          <w:rFonts w:ascii="Times New Roman" w:hAnsi="Times New Roman" w:cs="Times New Roman"/>
          <w:sz w:val="28"/>
        </w:rPr>
        <w:t xml:space="preserve"> и заполняет ее данными. После этого происходит проце</w:t>
      </w:r>
      <w:r w:rsidR="00B2155A">
        <w:rPr>
          <w:rFonts w:ascii="Times New Roman" w:hAnsi="Times New Roman" w:cs="Times New Roman"/>
          <w:sz w:val="28"/>
        </w:rPr>
        <w:t>сс аутентификации пользователя.</w:t>
      </w:r>
    </w:p>
    <w:p w:rsidR="00A92F99" w:rsidRDefault="00A92F99" w:rsidP="00D270AF">
      <w:pPr>
        <w:keepNext/>
        <w:spacing w:after="0"/>
        <w:jc w:val="center"/>
      </w:pPr>
      <w:r w:rsidRPr="00A92F99">
        <w:rPr>
          <w:noProof/>
          <w:lang w:eastAsia="ru-RU"/>
        </w:rPr>
        <w:drawing>
          <wp:inline distT="0" distB="0" distL="0" distR="0">
            <wp:extent cx="4546121" cy="5704858"/>
            <wp:effectExtent l="0" t="0" r="6985" b="0"/>
            <wp:docPr id="31" name="Рисунок 31" descr="C:\Users\Ivan\Downloads\8. Медицинский регистратор-Регистрация вызова врача на до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Ivan\Downloads\8. Медицинский регистратор-Регистрация вызова врача на дом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1085" cy="5736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32AA" w:rsidRDefault="00A92F99" w:rsidP="00D270AF">
      <w:pPr>
        <w:pStyle w:val="af0"/>
        <w:jc w:val="center"/>
      </w:pPr>
      <w:r>
        <w:t xml:space="preserve">Рисунок </w:t>
      </w:r>
      <w:r w:rsidR="00307F24">
        <w:t>26</w:t>
      </w:r>
      <w:r>
        <w:t xml:space="preserve">. </w:t>
      </w:r>
      <w:r w:rsidR="00D540FF">
        <w:t>Последовательность действий при р</w:t>
      </w:r>
      <w:r w:rsidRPr="00A92F99">
        <w:t>егистраци</w:t>
      </w:r>
      <w:r w:rsidR="00D540FF">
        <w:t>и</w:t>
      </w:r>
      <w:r w:rsidRPr="00A92F99">
        <w:t xml:space="preserve"> вызова врача на дом</w:t>
      </w:r>
    </w:p>
    <w:p w:rsidR="00A92F99" w:rsidRDefault="00A50BE2" w:rsidP="00307F24">
      <w:pPr>
        <w:tabs>
          <w:tab w:val="center" w:pos="4677"/>
          <w:tab w:val="left" w:pos="8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ым образом были проанализированы прецеденты и составлены д</w:t>
      </w:r>
      <w:r w:rsidR="00A92F99">
        <w:rPr>
          <w:rFonts w:ascii="Times New Roman" w:hAnsi="Times New Roman" w:cs="Times New Roman"/>
          <w:sz w:val="28"/>
        </w:rPr>
        <w:t>иаграммы последовательности</w:t>
      </w:r>
      <w:r w:rsidR="00EC4C36">
        <w:rPr>
          <w:rFonts w:ascii="Times New Roman" w:hAnsi="Times New Roman" w:cs="Times New Roman"/>
          <w:sz w:val="28"/>
        </w:rPr>
        <w:t xml:space="preserve"> </w:t>
      </w:r>
      <w:r w:rsidR="00A92F99">
        <w:rPr>
          <w:rFonts w:ascii="Times New Roman" w:hAnsi="Times New Roman" w:cs="Times New Roman"/>
          <w:sz w:val="28"/>
        </w:rPr>
        <w:t>роли</w:t>
      </w:r>
      <w:r w:rsidR="00A92F99" w:rsidRPr="00555239">
        <w:rPr>
          <w:rFonts w:ascii="Times New Roman" w:hAnsi="Times New Roman" w:cs="Times New Roman"/>
          <w:sz w:val="28"/>
        </w:rPr>
        <w:t xml:space="preserve"> «</w:t>
      </w:r>
      <w:r w:rsidR="00A92F99">
        <w:rPr>
          <w:rFonts w:ascii="Times New Roman" w:hAnsi="Times New Roman" w:cs="Times New Roman"/>
          <w:sz w:val="28"/>
        </w:rPr>
        <w:t>Пациент</w:t>
      </w:r>
      <w:r w:rsidR="00A92F99" w:rsidRPr="00555239">
        <w:rPr>
          <w:rFonts w:ascii="Times New Roman" w:hAnsi="Times New Roman" w:cs="Times New Roman"/>
          <w:sz w:val="28"/>
        </w:rPr>
        <w:t>»</w:t>
      </w:r>
      <w:r>
        <w:rPr>
          <w:rFonts w:ascii="Times New Roman" w:hAnsi="Times New Roman" w:cs="Times New Roman"/>
          <w:sz w:val="28"/>
        </w:rPr>
        <w:t>.</w:t>
      </w:r>
    </w:p>
    <w:p w:rsidR="004B584E" w:rsidRDefault="004B584E" w:rsidP="00307F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, представленная на рисунке 2</w:t>
      </w:r>
      <w:r w:rsidR="00307F24">
        <w:rPr>
          <w:rFonts w:ascii="Times New Roman" w:hAnsi="Times New Roman" w:cs="Times New Roman"/>
          <w:sz w:val="28"/>
        </w:rPr>
        <w:t>7</w:t>
      </w:r>
      <w:r w:rsidR="00A50BE2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Регистрация пациента в системе».</w:t>
      </w:r>
    </w:p>
    <w:p w:rsidR="004B584E" w:rsidRDefault="004B584E" w:rsidP="004B5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 верхней части диаграммы показаны все действующие лица и объекты, требуемые системе для выполнения варианта использования «Регистрация». Стрелки соответствуют сообщениям, передаваемым между действующим лицом (пациент) и объектом. </w:t>
      </w:r>
    </w:p>
    <w:p w:rsidR="004B584E" w:rsidRPr="00555239" w:rsidRDefault="004B584E" w:rsidP="004B5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ариант использования начинается, когда пациент открывает форму регистрации и заполняет ее данными. После этого происходит процесс внесения данных пользователя.</w:t>
      </w:r>
    </w:p>
    <w:p w:rsidR="003B746B" w:rsidRDefault="003B746B" w:rsidP="004B584E">
      <w:pPr>
        <w:keepNext/>
        <w:spacing w:after="0"/>
        <w:jc w:val="center"/>
      </w:pPr>
      <w:r w:rsidRPr="003B746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942272" cy="5432072"/>
            <wp:effectExtent l="0" t="0" r="1270" b="0"/>
            <wp:docPr id="32" name="Рисунок 32" descr="C:\Users\Ivan\Downloads\1. Пациент-Регистрац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Ivan\Downloads\1. Пациент-Регистрация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8759" cy="5482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2F99" w:rsidRDefault="003B746B" w:rsidP="00307F24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2</w:t>
      </w:r>
      <w:r w:rsidR="00307F24">
        <w:rPr>
          <w:noProof/>
        </w:rPr>
        <w:t>7</w:t>
      </w:r>
      <w:r w:rsidR="00D11313">
        <w:rPr>
          <w:noProof/>
        </w:rPr>
        <w:fldChar w:fldCharType="end"/>
      </w:r>
      <w:r>
        <w:t>.</w:t>
      </w:r>
      <w:r w:rsidR="00D540FF">
        <w:t xml:space="preserve">Последовательность действий при </w:t>
      </w:r>
      <w:r>
        <w:t>р</w:t>
      </w:r>
      <w:r w:rsidRPr="003B746B">
        <w:t>егистраци</w:t>
      </w:r>
      <w:r w:rsidR="00D540FF">
        <w:t>и</w:t>
      </w:r>
    </w:p>
    <w:p w:rsidR="004B584E" w:rsidRDefault="004B584E" w:rsidP="004B5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, представленная на рисунке 2</w:t>
      </w:r>
      <w:r w:rsidR="00307F24">
        <w:rPr>
          <w:rFonts w:ascii="Times New Roman" w:hAnsi="Times New Roman" w:cs="Times New Roman"/>
          <w:sz w:val="28"/>
        </w:rPr>
        <w:t>8</w:t>
      </w:r>
      <w:r w:rsidR="00EC4C36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Авторизация пациента в системе».</w:t>
      </w:r>
    </w:p>
    <w:p w:rsidR="004B584E" w:rsidRDefault="004B584E" w:rsidP="004B5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верхней части диаграммы показаны все действующие лица и объекты, требуемые системе для выполнения варианта использования </w:t>
      </w:r>
      <w:r>
        <w:rPr>
          <w:rFonts w:ascii="Times New Roman" w:hAnsi="Times New Roman" w:cs="Times New Roman"/>
          <w:sz w:val="28"/>
        </w:rPr>
        <w:lastRenderedPageBreak/>
        <w:t>«Авторизация». Стрелки соответствуют сообщениям, передаваемым между действую</w:t>
      </w:r>
      <w:r w:rsidR="004A3D9E">
        <w:rPr>
          <w:rFonts w:ascii="Times New Roman" w:hAnsi="Times New Roman" w:cs="Times New Roman"/>
          <w:sz w:val="28"/>
        </w:rPr>
        <w:t>щим лицом (пациент) и объектом.</w:t>
      </w:r>
    </w:p>
    <w:p w:rsidR="004B584E" w:rsidRDefault="004B584E" w:rsidP="004B5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ариант использования начинается, когда пациент открывает форму авторизации и заполняет ее данными. После этого происходит процесс аутентификации пользователя.</w:t>
      </w:r>
    </w:p>
    <w:p w:rsidR="004B584E" w:rsidRDefault="004B584E" w:rsidP="00185A29">
      <w:pPr>
        <w:keepNext/>
        <w:spacing w:after="0"/>
        <w:jc w:val="center"/>
        <w:rPr>
          <w:noProof/>
          <w:lang w:eastAsia="ru-RU"/>
        </w:rPr>
      </w:pPr>
    </w:p>
    <w:p w:rsidR="003B746B" w:rsidRDefault="003B746B" w:rsidP="00185A29">
      <w:pPr>
        <w:keepNext/>
        <w:spacing w:after="0"/>
        <w:jc w:val="center"/>
      </w:pPr>
      <w:r w:rsidRPr="003B746B">
        <w:rPr>
          <w:noProof/>
          <w:lang w:eastAsia="ru-RU"/>
        </w:rPr>
        <w:drawing>
          <wp:inline distT="0" distB="0" distL="0" distR="0">
            <wp:extent cx="3691245" cy="5840083"/>
            <wp:effectExtent l="0" t="0" r="5080" b="8890"/>
            <wp:docPr id="33" name="Рисунок 33" descr="C:\Users\Ivan\Downloads\2. Пациент-Авторизац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Ivan\Downloads\2. Пациент-Авторизация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9065" cy="5868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746B" w:rsidRDefault="003B746B" w:rsidP="00307F24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2</w:t>
      </w:r>
      <w:r w:rsidR="00307F24">
        <w:rPr>
          <w:noProof/>
        </w:rPr>
        <w:t>8</w:t>
      </w:r>
      <w:r w:rsidR="00D11313">
        <w:rPr>
          <w:noProof/>
        </w:rPr>
        <w:fldChar w:fldCharType="end"/>
      </w:r>
      <w:r>
        <w:t xml:space="preserve">. </w:t>
      </w:r>
      <w:r w:rsidR="00D540FF">
        <w:t xml:space="preserve">Последовательность действий при </w:t>
      </w:r>
      <w:r>
        <w:t>а</w:t>
      </w:r>
      <w:r w:rsidRPr="003B746B">
        <w:t>вторизаци</w:t>
      </w:r>
      <w:r w:rsidR="00D540FF">
        <w:t>и</w:t>
      </w:r>
    </w:p>
    <w:p w:rsidR="004B584E" w:rsidRDefault="004B584E" w:rsidP="004B5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иаграмма, представленная на рисунке </w:t>
      </w:r>
      <w:r w:rsidR="00307F24">
        <w:rPr>
          <w:rFonts w:ascii="Times New Roman" w:hAnsi="Times New Roman" w:cs="Times New Roman"/>
          <w:sz w:val="28"/>
        </w:rPr>
        <w:t>29</w:t>
      </w:r>
      <w:r w:rsidR="00431385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Запись на приём пациентом».</w:t>
      </w:r>
    </w:p>
    <w:p w:rsidR="004B584E" w:rsidRDefault="004B584E" w:rsidP="004B5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верхней части диаграммы показаны все действующие лица и объекты, требуемые системе для выполнения варианта использования </w:t>
      </w:r>
      <w:r>
        <w:rPr>
          <w:rFonts w:ascii="Times New Roman" w:hAnsi="Times New Roman" w:cs="Times New Roman"/>
          <w:sz w:val="28"/>
        </w:rPr>
        <w:lastRenderedPageBreak/>
        <w:t>«Авторизация». Стрелки соответствуют сообщениям, передаваемым между действую</w:t>
      </w:r>
      <w:r w:rsidR="001E0141">
        <w:rPr>
          <w:rFonts w:ascii="Times New Roman" w:hAnsi="Times New Roman" w:cs="Times New Roman"/>
          <w:sz w:val="28"/>
        </w:rPr>
        <w:t>щим лицом (пациент) и объектом.</w:t>
      </w:r>
    </w:p>
    <w:p w:rsidR="004B584E" w:rsidRPr="000D6931" w:rsidRDefault="004B584E" w:rsidP="000D693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ариант использования начинается, когда пациент открывает форму записи на приём и выбирает необходимого врача, дату и время приёма. После этого происходит процесс записи пациента на приём.</w:t>
      </w:r>
    </w:p>
    <w:p w:rsidR="003B746B" w:rsidRDefault="003B746B" w:rsidP="00185A29">
      <w:pPr>
        <w:keepNext/>
        <w:spacing w:after="0"/>
        <w:jc w:val="center"/>
      </w:pPr>
      <w:r w:rsidRPr="003B746B">
        <w:rPr>
          <w:noProof/>
          <w:lang w:eastAsia="ru-RU"/>
        </w:rPr>
        <w:drawing>
          <wp:inline distT="0" distB="0" distL="0" distR="0">
            <wp:extent cx="4525919" cy="5814204"/>
            <wp:effectExtent l="0" t="0" r="8255" b="0"/>
            <wp:docPr id="34" name="Рисунок 34" descr="C:\Users\Ivan\Downloads\3. Пациент-Запись на прие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Ivan\Downloads\3. Пациент-Запись на прием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501" cy="5850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746B" w:rsidRPr="00F35DC6" w:rsidRDefault="003B746B" w:rsidP="00307F24">
      <w:pPr>
        <w:pStyle w:val="af0"/>
        <w:spacing w:line="360" w:lineRule="auto"/>
        <w:jc w:val="center"/>
      </w:pPr>
      <w:r>
        <w:t xml:space="preserve">Рисунок </w:t>
      </w:r>
      <w:r w:rsidR="00307F24">
        <w:t>29</w:t>
      </w:r>
      <w:r w:rsidRPr="00F35DC6">
        <w:t xml:space="preserve">. </w:t>
      </w:r>
      <w:r w:rsidR="00D540FF">
        <w:t xml:space="preserve">Последовательность действий пациента при </w:t>
      </w:r>
      <w:r w:rsidRPr="00F35DC6">
        <w:t>запис</w:t>
      </w:r>
      <w:r w:rsidR="00D540FF">
        <w:t>и</w:t>
      </w:r>
      <w:r w:rsidRPr="00F35DC6">
        <w:t xml:space="preserve"> на прием</w:t>
      </w:r>
    </w:p>
    <w:p w:rsidR="004B584E" w:rsidRDefault="004B584E" w:rsidP="004B5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, представленная на рисунке 3</w:t>
      </w:r>
      <w:r w:rsidR="00307F24">
        <w:rPr>
          <w:rFonts w:ascii="Times New Roman" w:hAnsi="Times New Roman" w:cs="Times New Roman"/>
          <w:sz w:val="28"/>
        </w:rPr>
        <w:t>0</w:t>
      </w:r>
      <w:r w:rsidR="001E0141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</w:t>
      </w:r>
      <w:r w:rsidR="000D6931">
        <w:rPr>
          <w:rFonts w:ascii="Times New Roman" w:hAnsi="Times New Roman" w:cs="Times New Roman"/>
          <w:sz w:val="28"/>
        </w:rPr>
        <w:t>Просмотр пациентом записей на приём</w:t>
      </w:r>
      <w:r>
        <w:rPr>
          <w:rFonts w:ascii="Times New Roman" w:hAnsi="Times New Roman" w:cs="Times New Roman"/>
          <w:sz w:val="28"/>
        </w:rPr>
        <w:t>».</w:t>
      </w:r>
    </w:p>
    <w:p w:rsidR="004B584E" w:rsidRDefault="004B584E" w:rsidP="004B5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верхней части диаграммы показаны все действующие лица и объекты, требуемые системе для выполнения варианта использования </w:t>
      </w:r>
      <w:r>
        <w:rPr>
          <w:rFonts w:ascii="Times New Roman" w:hAnsi="Times New Roman" w:cs="Times New Roman"/>
          <w:sz w:val="28"/>
        </w:rPr>
        <w:lastRenderedPageBreak/>
        <w:t>«</w:t>
      </w:r>
      <w:r w:rsidR="000D6931">
        <w:rPr>
          <w:rFonts w:ascii="Times New Roman" w:hAnsi="Times New Roman" w:cs="Times New Roman"/>
          <w:sz w:val="28"/>
        </w:rPr>
        <w:t>Просмотр записей на приём</w:t>
      </w:r>
      <w:r>
        <w:rPr>
          <w:rFonts w:ascii="Times New Roman" w:hAnsi="Times New Roman" w:cs="Times New Roman"/>
          <w:sz w:val="28"/>
        </w:rPr>
        <w:t>». Стрелки соответствуют сообщениям, передаваемым между действую</w:t>
      </w:r>
      <w:r w:rsidR="001E0141">
        <w:rPr>
          <w:rFonts w:ascii="Times New Roman" w:hAnsi="Times New Roman" w:cs="Times New Roman"/>
          <w:sz w:val="28"/>
        </w:rPr>
        <w:t>щим лицом (пациент) и объектом.</w:t>
      </w:r>
    </w:p>
    <w:p w:rsidR="004B584E" w:rsidRPr="000D6931" w:rsidRDefault="004B584E" w:rsidP="000D693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использования начинается, когда пациент открывает </w:t>
      </w:r>
      <w:r w:rsidR="000D6931">
        <w:rPr>
          <w:rFonts w:ascii="Times New Roman" w:hAnsi="Times New Roman" w:cs="Times New Roman"/>
          <w:sz w:val="28"/>
        </w:rPr>
        <w:t>свой профиль</w:t>
      </w:r>
      <w:r>
        <w:rPr>
          <w:rFonts w:ascii="Times New Roman" w:hAnsi="Times New Roman" w:cs="Times New Roman"/>
          <w:sz w:val="28"/>
        </w:rPr>
        <w:t xml:space="preserve">. После этого </w:t>
      </w:r>
      <w:r w:rsidR="000D6931">
        <w:rPr>
          <w:rFonts w:ascii="Times New Roman" w:hAnsi="Times New Roman" w:cs="Times New Roman"/>
          <w:sz w:val="28"/>
        </w:rPr>
        <w:t>пользователь может просмотреть свои записи на приём</w:t>
      </w:r>
      <w:r>
        <w:rPr>
          <w:rFonts w:ascii="Times New Roman" w:hAnsi="Times New Roman" w:cs="Times New Roman"/>
          <w:sz w:val="28"/>
        </w:rPr>
        <w:t>.</w:t>
      </w:r>
    </w:p>
    <w:p w:rsidR="003B746B" w:rsidRDefault="00F35DC6" w:rsidP="004B584E">
      <w:pPr>
        <w:keepNext/>
        <w:spacing w:after="0"/>
        <w:jc w:val="center"/>
      </w:pPr>
      <w:r w:rsidRPr="00F35DC6">
        <w:rPr>
          <w:noProof/>
          <w:lang w:eastAsia="ru-RU"/>
        </w:rPr>
        <w:drawing>
          <wp:inline distT="0" distB="0" distL="0" distR="0">
            <wp:extent cx="4737671" cy="5909094"/>
            <wp:effectExtent l="0" t="0" r="6350" b="0"/>
            <wp:docPr id="36" name="Рисунок 36" descr="C:\Users\Ivan\Downloads\4. Пациент-Просмотр записей к врача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Ivan\Downloads\4. Пациент-Просмотр записей к врачам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3039" cy="5928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253C" w:rsidRDefault="003B746B" w:rsidP="00185A29">
      <w:pPr>
        <w:pStyle w:val="af0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3</w:t>
      </w:r>
      <w:r w:rsidR="00D11313">
        <w:rPr>
          <w:noProof/>
        </w:rPr>
        <w:fldChar w:fldCharType="end"/>
      </w:r>
      <w:r w:rsidR="00307F24">
        <w:rPr>
          <w:noProof/>
        </w:rPr>
        <w:t>0</w:t>
      </w:r>
      <w:r>
        <w:t xml:space="preserve">. </w:t>
      </w:r>
      <w:r w:rsidR="00D540FF">
        <w:t xml:space="preserve">Последовательность действий при </w:t>
      </w:r>
      <w:r>
        <w:t>п</w:t>
      </w:r>
      <w:r w:rsidRPr="003B746B">
        <w:t>росмотр</w:t>
      </w:r>
      <w:r w:rsidR="00D540FF">
        <w:t>е</w:t>
      </w:r>
      <w:r w:rsidRPr="003B746B">
        <w:t xml:space="preserve"> записей на приём</w:t>
      </w:r>
    </w:p>
    <w:p w:rsidR="003B746B" w:rsidRPr="0022253C" w:rsidRDefault="0022253C" w:rsidP="0022253C">
      <w:pPr>
        <w:rPr>
          <w:rFonts w:ascii="Times New Roman" w:hAnsi="Times New Roman"/>
          <w:bCs/>
          <w:color w:val="000000" w:themeColor="text1"/>
          <w:sz w:val="28"/>
          <w:szCs w:val="18"/>
        </w:rPr>
      </w:pPr>
      <w:r>
        <w:br w:type="page"/>
      </w:r>
    </w:p>
    <w:p w:rsidR="0022253C" w:rsidRDefault="0022253C" w:rsidP="002225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иаграмма, представленная на рисунке 3</w:t>
      </w:r>
      <w:r w:rsidR="00307F24">
        <w:rPr>
          <w:rFonts w:ascii="Times New Roman" w:hAnsi="Times New Roman" w:cs="Times New Roman"/>
          <w:sz w:val="28"/>
        </w:rPr>
        <w:t>1</w:t>
      </w:r>
      <w:r w:rsidR="001E0141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Отмена пациентом записи на приём».</w:t>
      </w:r>
    </w:p>
    <w:p w:rsidR="0022253C" w:rsidRDefault="0022253C" w:rsidP="002225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верхней части диаграммы показаны все действующие лица и объекты, требуемые системе для выполнения варианта использования «Отмена записи на приём». Стрелки соответствуют сообщениям, передаваемым между действую</w:t>
      </w:r>
      <w:r w:rsidR="001E0141">
        <w:rPr>
          <w:rFonts w:ascii="Times New Roman" w:hAnsi="Times New Roman" w:cs="Times New Roman"/>
          <w:sz w:val="28"/>
        </w:rPr>
        <w:t>щим лицом (пациент) и объектом.</w:t>
      </w:r>
    </w:p>
    <w:p w:rsidR="0022253C" w:rsidRPr="0022253C" w:rsidRDefault="0022253C" w:rsidP="002225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ариант использования начинается, когда пациент открывает свой профиль. После этого пользователь может просмотреть свои записи на приём, и отменить выбранную запись на приём.</w:t>
      </w:r>
    </w:p>
    <w:p w:rsidR="00F35DC6" w:rsidRDefault="00F35DC6" w:rsidP="0022253C">
      <w:pPr>
        <w:keepNext/>
        <w:spacing w:after="0"/>
        <w:jc w:val="center"/>
      </w:pPr>
      <w:r w:rsidRPr="00F35DC6">
        <w:rPr>
          <w:noProof/>
          <w:lang w:eastAsia="ru-RU"/>
        </w:rPr>
        <w:drawing>
          <wp:inline distT="0" distB="0" distL="0" distR="0">
            <wp:extent cx="4416841" cy="6064370"/>
            <wp:effectExtent l="0" t="0" r="3175" b="0"/>
            <wp:docPr id="37" name="Рисунок 37" descr="C:\Users\Ivan\Downloads\5. Пациент-Отмена записи на прие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Ivan\Downloads\5. Пациент-Отмена записи на прием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391" cy="6107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5A0B" w:rsidRPr="005D5A0B" w:rsidRDefault="00F35DC6" w:rsidP="005D5A0B">
      <w:pPr>
        <w:pStyle w:val="af0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3</w:t>
      </w:r>
      <w:r w:rsidR="00D11313">
        <w:rPr>
          <w:noProof/>
        </w:rPr>
        <w:fldChar w:fldCharType="end"/>
      </w:r>
      <w:r w:rsidR="00307F24">
        <w:rPr>
          <w:noProof/>
        </w:rPr>
        <w:t>1</w:t>
      </w:r>
      <w:r>
        <w:t>.</w:t>
      </w:r>
      <w:r w:rsidR="00D540FF">
        <w:t xml:space="preserve">Последовательность действий при </w:t>
      </w:r>
      <w:r>
        <w:t>о</w:t>
      </w:r>
      <w:r w:rsidRPr="00F35DC6">
        <w:t>тмен</w:t>
      </w:r>
      <w:r w:rsidR="00D540FF">
        <w:t>е</w:t>
      </w:r>
      <w:r w:rsidRPr="00F35DC6">
        <w:t xml:space="preserve"> записи на прием</w:t>
      </w:r>
    </w:p>
    <w:p w:rsidR="0022253C" w:rsidRDefault="0022253C" w:rsidP="002225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иаграмма, представленная на рисунке 3</w:t>
      </w:r>
      <w:r w:rsidR="00307F24">
        <w:rPr>
          <w:rFonts w:ascii="Times New Roman" w:hAnsi="Times New Roman" w:cs="Times New Roman"/>
          <w:sz w:val="28"/>
        </w:rPr>
        <w:t>2</w:t>
      </w:r>
      <w:r w:rsidR="00C65B98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тображает поток событий в рамках варианта использования «Редактирование профиля пациентом».</w:t>
      </w:r>
    </w:p>
    <w:p w:rsidR="0022253C" w:rsidRDefault="0022253C" w:rsidP="002225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верхней части диаграммы показаны все действующие лица и объекты, требуемые системе для выполнения варианта использования «Редактирование профиля». Стрелки соответствуют сообщениям, передаваемым между действую</w:t>
      </w:r>
      <w:r w:rsidR="004A3D9E">
        <w:rPr>
          <w:rFonts w:ascii="Times New Roman" w:hAnsi="Times New Roman" w:cs="Times New Roman"/>
          <w:sz w:val="28"/>
        </w:rPr>
        <w:t>щим лицом (пациент) и объектом.</w:t>
      </w:r>
    </w:p>
    <w:p w:rsidR="0022253C" w:rsidRDefault="0022253C" w:rsidP="002225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ариант использования начинается, когда пациент открывает свой профиль. После этого пользователь может просмотреть свои личные данные и изменить их.</w:t>
      </w:r>
    </w:p>
    <w:p w:rsidR="0022253C" w:rsidRDefault="0022253C" w:rsidP="009775E8">
      <w:pPr>
        <w:keepNext/>
        <w:spacing w:after="0"/>
        <w:jc w:val="center"/>
        <w:rPr>
          <w:noProof/>
          <w:lang w:eastAsia="ru-RU"/>
        </w:rPr>
      </w:pPr>
    </w:p>
    <w:p w:rsidR="00185A29" w:rsidRDefault="00185A29" w:rsidP="009775E8">
      <w:pPr>
        <w:keepNext/>
        <w:spacing w:after="0"/>
        <w:jc w:val="center"/>
      </w:pPr>
      <w:r w:rsidRPr="00185A29">
        <w:rPr>
          <w:noProof/>
          <w:lang w:eastAsia="ru-RU"/>
        </w:rPr>
        <w:drawing>
          <wp:inline distT="0" distB="0" distL="0" distR="0">
            <wp:extent cx="4148740" cy="5814204"/>
            <wp:effectExtent l="0" t="0" r="4445" b="0"/>
            <wp:docPr id="38" name="Рисунок 38" descr="C:\Users\Ivan\Downloads\6. Пациент-Редактирование профил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Ivan\Downloads\6. Пациент-Редактирование профиля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5444" cy="5879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2F99" w:rsidRDefault="00185A29" w:rsidP="0022253C">
      <w:pPr>
        <w:pStyle w:val="af0"/>
        <w:jc w:val="center"/>
      </w:pPr>
      <w:r>
        <w:t xml:space="preserve">Рисунок </w:t>
      </w:r>
      <w:r w:rsidR="00D11313">
        <w:fldChar w:fldCharType="begin"/>
      </w:r>
      <w:r w:rsidR="009775E8"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3</w:t>
      </w:r>
      <w:r w:rsidR="00307F24">
        <w:rPr>
          <w:noProof/>
        </w:rPr>
        <w:t>2</w:t>
      </w:r>
      <w:r w:rsidR="00D11313">
        <w:rPr>
          <w:noProof/>
        </w:rPr>
        <w:fldChar w:fldCharType="end"/>
      </w:r>
      <w:r>
        <w:t xml:space="preserve">. </w:t>
      </w:r>
      <w:r w:rsidR="00D540FF">
        <w:t>Последовательность действий при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>
        <w:t>р</w:t>
      </w:r>
      <w:r w:rsidRPr="00185A29">
        <w:t>едактировани</w:t>
      </w:r>
      <w:r w:rsidR="00D540FF">
        <w:t>и</w:t>
      </w:r>
      <w:r w:rsidRPr="00185A29">
        <w:t xml:space="preserve"> профиля</w:t>
      </w:r>
    </w:p>
    <w:p w:rsidR="00F53117" w:rsidRPr="00F53117" w:rsidRDefault="006009A1" w:rsidP="002331AD">
      <w:pPr>
        <w:pStyle w:val="2"/>
        <w:numPr>
          <w:ilvl w:val="1"/>
          <w:numId w:val="30"/>
        </w:numPr>
        <w:ind w:left="0" w:firstLine="0"/>
        <w:jc w:val="center"/>
        <w:rPr>
          <w:rFonts w:cs="Times New Roman"/>
          <w:szCs w:val="28"/>
        </w:rPr>
      </w:pPr>
      <w:bookmarkStart w:id="52" w:name="_Toc169347702"/>
      <w:r>
        <w:rPr>
          <w:rFonts w:cs="Times New Roman"/>
          <w:szCs w:val="28"/>
        </w:rPr>
        <w:lastRenderedPageBreak/>
        <w:t>Проектирование пользовательского интерфейса</w:t>
      </w:r>
      <w:bookmarkEnd w:id="52"/>
    </w:p>
    <w:p w:rsidR="00F53117" w:rsidRPr="004A3D9E" w:rsidRDefault="006D5C45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3D9E">
        <w:rPr>
          <w:rFonts w:ascii="Times New Roman" w:hAnsi="Times New Roman" w:cs="Times New Roman"/>
          <w:sz w:val="28"/>
          <w:szCs w:val="28"/>
        </w:rPr>
        <w:t xml:space="preserve">Интерфейс пользователя (UI </w:t>
      </w:r>
      <w:r w:rsidR="004A3D9E" w:rsidRPr="004A3D9E">
        <w:rPr>
          <w:rFonts w:ascii="Times New Roman" w:hAnsi="Times New Roman" w:cs="Times New Roman"/>
          <w:sz w:val="28"/>
          <w:szCs w:val="28"/>
        </w:rPr>
        <w:t>–</w:t>
      </w:r>
      <w:r w:rsidRPr="004A3D9E">
        <w:rPr>
          <w:rFonts w:ascii="Times New Roman" w:hAnsi="Times New Roman" w:cs="Times New Roman"/>
          <w:sz w:val="28"/>
          <w:szCs w:val="28"/>
        </w:rPr>
        <w:t xml:space="preserve"> англ. user interface </w:t>
      </w:r>
      <w:r w:rsidR="004A3D9E" w:rsidRPr="004A3D9E">
        <w:rPr>
          <w:rFonts w:ascii="Times New Roman" w:hAnsi="Times New Roman" w:cs="Times New Roman"/>
          <w:sz w:val="28"/>
          <w:szCs w:val="28"/>
        </w:rPr>
        <w:t>– п</w:t>
      </w:r>
      <w:r w:rsidRPr="004A3D9E">
        <w:rPr>
          <w:rFonts w:ascii="Times New Roman" w:hAnsi="Times New Roman" w:cs="Times New Roman"/>
          <w:sz w:val="28"/>
          <w:szCs w:val="28"/>
        </w:rPr>
        <w:t>ользовательский интерфейс) представляет собой совокупность средств и методов, при помощи которых пользователь взаимодействует с различными устройствами и аппаратурой. Иными словами, это тот набор кнопок, ссылок, форм, диалоговых окон,</w:t>
      </w:r>
      <w:r w:rsidR="00C65B98">
        <w:rPr>
          <w:rFonts w:ascii="Times New Roman" w:hAnsi="Times New Roman" w:cs="Times New Roman"/>
          <w:sz w:val="28"/>
          <w:szCs w:val="28"/>
        </w:rPr>
        <w:t xml:space="preserve"> </w:t>
      </w:r>
      <w:r w:rsidR="00F53117" w:rsidRPr="004A3D9E">
        <w:rPr>
          <w:rFonts w:ascii="Times New Roman" w:hAnsi="Times New Roman" w:cs="Times New Roman"/>
          <w:sz w:val="28"/>
          <w:szCs w:val="28"/>
        </w:rPr>
        <w:t>иконок, пиктограмм,</w:t>
      </w:r>
      <w:r w:rsidR="00C65B98">
        <w:rPr>
          <w:rFonts w:ascii="Times New Roman" w:hAnsi="Times New Roman" w:cs="Times New Roman"/>
          <w:sz w:val="28"/>
          <w:szCs w:val="28"/>
        </w:rPr>
        <w:t xml:space="preserve"> </w:t>
      </w:r>
      <w:r w:rsidR="00F53117" w:rsidRPr="004A3D9E">
        <w:rPr>
          <w:rFonts w:ascii="Times New Roman" w:hAnsi="Times New Roman" w:cs="Times New Roman"/>
          <w:sz w:val="28"/>
          <w:szCs w:val="28"/>
        </w:rPr>
        <w:t>баннеров, ползунков и лент прокрутки, с помощью которого пользователь управляет продуктом.</w:t>
      </w:r>
      <w:r w:rsidR="0016386D" w:rsidRPr="0016386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16386D" w:rsidRPr="000918A8">
        <w:rPr>
          <w:rFonts w:ascii="Times New Roman" w:hAnsi="Times New Roman" w:cs="Times New Roman"/>
          <w:bCs/>
          <w:sz w:val="28"/>
          <w:szCs w:val="28"/>
        </w:rPr>
        <w:t>[</w:t>
      </w:r>
      <w:r w:rsidR="00D26198">
        <w:rPr>
          <w:rFonts w:ascii="Times New Roman" w:hAnsi="Times New Roman" w:cs="Times New Roman"/>
          <w:bCs/>
          <w:sz w:val="28"/>
          <w:szCs w:val="28"/>
        </w:rPr>
        <w:t>4</w:t>
      </w:r>
      <w:r w:rsidR="0016386D" w:rsidRPr="000918A8">
        <w:rPr>
          <w:rFonts w:ascii="Times New Roman" w:hAnsi="Times New Roman" w:cs="Times New Roman"/>
          <w:bCs/>
          <w:sz w:val="28"/>
          <w:szCs w:val="28"/>
        </w:rPr>
        <w:t>]</w:t>
      </w:r>
    </w:p>
    <w:p w:rsidR="006009A1" w:rsidRPr="004A3D9E" w:rsidRDefault="00F53117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3D9E">
        <w:rPr>
          <w:rFonts w:ascii="Times New Roman" w:hAnsi="Times New Roman" w:cs="Times New Roman"/>
          <w:sz w:val="28"/>
          <w:szCs w:val="28"/>
        </w:rPr>
        <w:t>Одним из этапов проектирования является прототипирование пользовательского интерфейса, который подразумевает создание прототипов экранов системы. Прототипы позволяют обнаружить проблемы</w:t>
      </w:r>
      <w:r w:rsidR="00DF601B">
        <w:rPr>
          <w:rFonts w:ascii="Times New Roman" w:hAnsi="Times New Roman" w:cs="Times New Roman"/>
          <w:sz w:val="28"/>
          <w:szCs w:val="28"/>
        </w:rPr>
        <w:t xml:space="preserve"> </w:t>
      </w:r>
      <w:r w:rsidR="00EF3E06" w:rsidRPr="004A3D9E">
        <w:rPr>
          <w:rFonts w:ascii="Times New Roman" w:hAnsi="Times New Roman" w:cs="Times New Roman"/>
          <w:sz w:val="28"/>
          <w:szCs w:val="28"/>
        </w:rPr>
        <w:t>функционального характера будущей системы на раннем этапе и устранить их до того, как проект уйд</w:t>
      </w:r>
      <w:r w:rsidR="00D26198">
        <w:rPr>
          <w:rFonts w:ascii="Times New Roman" w:hAnsi="Times New Roman" w:cs="Times New Roman"/>
          <w:sz w:val="28"/>
          <w:szCs w:val="28"/>
        </w:rPr>
        <w:t>ет в разработку к программистам</w:t>
      </w:r>
      <w:r w:rsidR="00D26198" w:rsidRPr="00D2619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26198">
        <w:rPr>
          <w:rFonts w:ascii="Times New Roman" w:hAnsi="Times New Roman" w:cs="Times New Roman"/>
          <w:bCs/>
          <w:sz w:val="28"/>
          <w:szCs w:val="28"/>
        </w:rPr>
        <w:t>[5].</w:t>
      </w:r>
    </w:p>
    <w:p w:rsidR="00666573" w:rsidRPr="004A3D9E" w:rsidRDefault="00666573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3D9E">
        <w:rPr>
          <w:rFonts w:ascii="Times New Roman" w:hAnsi="Times New Roman" w:cs="Times New Roman"/>
          <w:sz w:val="28"/>
          <w:szCs w:val="28"/>
        </w:rPr>
        <w:t>Прототип страниц — это схематичное представление всех компонентов страницы и их взаимного расположения.</w:t>
      </w:r>
    </w:p>
    <w:p w:rsidR="006009A1" w:rsidRPr="004A3D9E" w:rsidRDefault="00EF3E06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3D9E">
        <w:rPr>
          <w:rFonts w:ascii="Times New Roman" w:hAnsi="Times New Roman" w:cs="Times New Roman"/>
          <w:sz w:val="28"/>
          <w:szCs w:val="28"/>
        </w:rPr>
        <w:t>Ранее нами было определено, что в системе будет набор из двух персонажей — менеджера регистратуры и пациент</w:t>
      </w:r>
      <w:r w:rsidR="0050778D" w:rsidRPr="004A3D9E">
        <w:rPr>
          <w:rFonts w:ascii="Times New Roman" w:hAnsi="Times New Roman" w:cs="Times New Roman"/>
          <w:sz w:val="28"/>
          <w:szCs w:val="28"/>
        </w:rPr>
        <w:t>, а также были определены сценарии их взаимодействия с приложением.</w:t>
      </w:r>
    </w:p>
    <w:p w:rsidR="0050778D" w:rsidRPr="004A3D9E" w:rsidRDefault="0050778D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3D9E">
        <w:rPr>
          <w:rFonts w:ascii="Times New Roman" w:hAnsi="Times New Roman" w:cs="Times New Roman"/>
          <w:sz w:val="28"/>
          <w:szCs w:val="28"/>
        </w:rPr>
        <w:t xml:space="preserve">Интерфейс главной страницы обоих персонажей идентичен: три основные части — шапка, тело и </w:t>
      </w:r>
      <w:r w:rsidR="00AC3F55" w:rsidRPr="004A3D9E">
        <w:rPr>
          <w:rFonts w:ascii="Times New Roman" w:hAnsi="Times New Roman" w:cs="Times New Roman"/>
          <w:sz w:val="28"/>
          <w:szCs w:val="28"/>
        </w:rPr>
        <w:t>подвал</w:t>
      </w:r>
      <w:r w:rsidRPr="004A3D9E">
        <w:rPr>
          <w:rFonts w:ascii="Times New Roman" w:hAnsi="Times New Roman" w:cs="Times New Roman"/>
          <w:sz w:val="28"/>
          <w:szCs w:val="28"/>
        </w:rPr>
        <w:t>.</w:t>
      </w:r>
    </w:p>
    <w:p w:rsidR="00355B06" w:rsidRPr="004A3D9E" w:rsidRDefault="0050778D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3D9E">
        <w:rPr>
          <w:rFonts w:ascii="Times New Roman" w:hAnsi="Times New Roman" w:cs="Times New Roman"/>
          <w:sz w:val="28"/>
          <w:szCs w:val="28"/>
        </w:rPr>
        <w:t>В крайней левой части шапки должен располагаться логотип и название приложения.</w:t>
      </w:r>
      <w:r w:rsidR="00A76DB8" w:rsidRPr="004A3D9E">
        <w:rPr>
          <w:rFonts w:ascii="Times New Roman" w:hAnsi="Times New Roman" w:cs="Times New Roman"/>
          <w:sz w:val="28"/>
          <w:szCs w:val="28"/>
        </w:rPr>
        <w:t xml:space="preserve"> Справа — кнопки «Регистрации» и «</w:t>
      </w:r>
      <w:r w:rsidR="00B708B1" w:rsidRPr="004A3D9E">
        <w:rPr>
          <w:rFonts w:ascii="Times New Roman" w:hAnsi="Times New Roman" w:cs="Times New Roman"/>
          <w:sz w:val="28"/>
          <w:szCs w:val="28"/>
        </w:rPr>
        <w:t>Авторизация</w:t>
      </w:r>
      <w:r w:rsidR="00A76DB8" w:rsidRPr="004A3D9E">
        <w:rPr>
          <w:rFonts w:ascii="Times New Roman" w:hAnsi="Times New Roman" w:cs="Times New Roman"/>
          <w:sz w:val="28"/>
          <w:szCs w:val="28"/>
        </w:rPr>
        <w:t>».</w:t>
      </w:r>
    </w:p>
    <w:p w:rsidR="00A76DB8" w:rsidRPr="004A3D9E" w:rsidRDefault="00A76DB8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3D9E">
        <w:rPr>
          <w:rFonts w:ascii="Times New Roman" w:hAnsi="Times New Roman" w:cs="Times New Roman"/>
          <w:sz w:val="28"/>
          <w:szCs w:val="28"/>
        </w:rPr>
        <w:t>В нижней части шапки располагается подменю «Запись на прием»</w:t>
      </w:r>
      <w:r w:rsidR="00771531">
        <w:rPr>
          <w:rFonts w:ascii="Times New Roman" w:hAnsi="Times New Roman" w:cs="Times New Roman"/>
          <w:sz w:val="28"/>
          <w:szCs w:val="28"/>
        </w:rPr>
        <w:t>.</w:t>
      </w:r>
    </w:p>
    <w:p w:rsidR="00771531" w:rsidRDefault="00D97CD8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3D9E">
        <w:rPr>
          <w:rFonts w:ascii="Times New Roman" w:hAnsi="Times New Roman" w:cs="Times New Roman"/>
          <w:sz w:val="28"/>
          <w:szCs w:val="28"/>
        </w:rPr>
        <w:t>Тело</w:t>
      </w:r>
      <w:r w:rsidR="00A70236" w:rsidRPr="004A3D9E">
        <w:rPr>
          <w:rFonts w:ascii="Times New Roman" w:hAnsi="Times New Roman" w:cs="Times New Roman"/>
          <w:sz w:val="28"/>
          <w:szCs w:val="28"/>
        </w:rPr>
        <w:t xml:space="preserve"> главной страницы</w:t>
      </w:r>
      <w:r w:rsidRPr="004A3D9E">
        <w:rPr>
          <w:rFonts w:ascii="Times New Roman" w:hAnsi="Times New Roman" w:cs="Times New Roman"/>
          <w:sz w:val="28"/>
          <w:szCs w:val="28"/>
        </w:rPr>
        <w:t xml:space="preserve"> состоит из двух элементов</w:t>
      </w:r>
      <w:r w:rsidR="00771531">
        <w:rPr>
          <w:rFonts w:ascii="Times New Roman" w:hAnsi="Times New Roman" w:cs="Times New Roman"/>
          <w:sz w:val="28"/>
          <w:szCs w:val="28"/>
        </w:rPr>
        <w:t>:</w:t>
      </w:r>
    </w:p>
    <w:p w:rsidR="00771531" w:rsidRPr="00771531" w:rsidRDefault="00A70236" w:rsidP="001E7E4E">
      <w:pPr>
        <w:pStyle w:val="a4"/>
        <w:numPr>
          <w:ilvl w:val="0"/>
          <w:numId w:val="2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1531">
        <w:rPr>
          <w:rFonts w:ascii="Times New Roman" w:hAnsi="Times New Roman" w:cs="Times New Roman"/>
          <w:sz w:val="28"/>
          <w:szCs w:val="28"/>
        </w:rPr>
        <w:t>слайдер типа «</w:t>
      </w:r>
      <w:r w:rsidR="00D97CD8" w:rsidRPr="00771531">
        <w:rPr>
          <w:rFonts w:ascii="Times New Roman" w:hAnsi="Times New Roman" w:cs="Times New Roman"/>
          <w:sz w:val="28"/>
          <w:szCs w:val="28"/>
        </w:rPr>
        <w:t>карусель</w:t>
      </w:r>
      <w:r w:rsidRPr="00771531">
        <w:rPr>
          <w:rFonts w:ascii="Times New Roman" w:hAnsi="Times New Roman" w:cs="Times New Roman"/>
          <w:sz w:val="28"/>
          <w:szCs w:val="28"/>
        </w:rPr>
        <w:t xml:space="preserve">», который </w:t>
      </w:r>
      <w:r w:rsidR="00D97CD8" w:rsidRPr="00771531">
        <w:rPr>
          <w:rFonts w:ascii="Times New Roman" w:hAnsi="Times New Roman" w:cs="Times New Roman"/>
          <w:sz w:val="28"/>
          <w:szCs w:val="28"/>
        </w:rPr>
        <w:t>содержит информацию о некоторых врачах</w:t>
      </w:r>
      <w:r w:rsidR="00771531" w:rsidRPr="00771531">
        <w:rPr>
          <w:rFonts w:ascii="Times New Roman" w:hAnsi="Times New Roman" w:cs="Times New Roman"/>
          <w:sz w:val="28"/>
          <w:szCs w:val="28"/>
        </w:rPr>
        <w:t>;</w:t>
      </w:r>
    </w:p>
    <w:p w:rsidR="00D97CD8" w:rsidRPr="00771531" w:rsidRDefault="00A70236" w:rsidP="001E7E4E">
      <w:pPr>
        <w:pStyle w:val="a4"/>
        <w:numPr>
          <w:ilvl w:val="0"/>
          <w:numId w:val="2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1531">
        <w:rPr>
          <w:rFonts w:ascii="Times New Roman" w:hAnsi="Times New Roman" w:cs="Times New Roman"/>
          <w:sz w:val="28"/>
          <w:szCs w:val="28"/>
        </w:rPr>
        <w:t xml:space="preserve">параграф с краткой историей </w:t>
      </w:r>
      <w:r w:rsidR="00C65B98">
        <w:rPr>
          <w:rFonts w:ascii="Times New Roman" w:hAnsi="Times New Roman" w:cs="Times New Roman"/>
          <w:sz w:val="28"/>
          <w:szCs w:val="28"/>
        </w:rPr>
        <w:t>зарождения больницы.</w:t>
      </w:r>
    </w:p>
    <w:p w:rsidR="006D5C45" w:rsidRDefault="00A76DB8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3D9E">
        <w:rPr>
          <w:rFonts w:ascii="Times New Roman" w:hAnsi="Times New Roman" w:cs="Times New Roman"/>
          <w:sz w:val="28"/>
          <w:szCs w:val="28"/>
        </w:rPr>
        <w:t xml:space="preserve">В </w:t>
      </w:r>
      <w:r w:rsidR="00AC3F55" w:rsidRPr="004A3D9E">
        <w:rPr>
          <w:rFonts w:ascii="Times New Roman" w:hAnsi="Times New Roman" w:cs="Times New Roman"/>
          <w:sz w:val="28"/>
          <w:szCs w:val="28"/>
        </w:rPr>
        <w:t>подвале</w:t>
      </w:r>
      <w:r w:rsidRPr="004A3D9E">
        <w:rPr>
          <w:rFonts w:ascii="Times New Roman" w:hAnsi="Times New Roman" w:cs="Times New Roman"/>
          <w:sz w:val="28"/>
          <w:szCs w:val="28"/>
        </w:rPr>
        <w:t xml:space="preserve"> располагается кнопка </w:t>
      </w:r>
      <w:r w:rsidR="00AC3F55" w:rsidRPr="004A3D9E">
        <w:rPr>
          <w:rFonts w:ascii="Times New Roman" w:hAnsi="Times New Roman" w:cs="Times New Roman"/>
          <w:sz w:val="28"/>
          <w:szCs w:val="28"/>
        </w:rPr>
        <w:t>авторского права</w:t>
      </w:r>
      <w:r w:rsidRPr="004A3D9E">
        <w:rPr>
          <w:rFonts w:ascii="Times New Roman" w:hAnsi="Times New Roman" w:cs="Times New Roman"/>
          <w:sz w:val="28"/>
          <w:szCs w:val="28"/>
        </w:rPr>
        <w:t xml:space="preserve"> и сокращенное название организации.</w:t>
      </w:r>
    </w:p>
    <w:p w:rsidR="00EC37A3" w:rsidRPr="004A3D9E" w:rsidRDefault="00EC37A3" w:rsidP="004A3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ах 3</w:t>
      </w:r>
      <w:r w:rsidR="00307F24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4</w:t>
      </w:r>
      <w:r w:rsidR="00307F24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макеты страниц приложения.</w:t>
      </w:r>
    </w:p>
    <w:p w:rsidR="006D5C45" w:rsidRDefault="006D5C45" w:rsidP="006D5C4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55B06" w:rsidRPr="006D5C45" w:rsidRDefault="006D5C45" w:rsidP="00EC37A3">
      <w:pPr>
        <w:keepNext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D5C45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5287203" cy="3407434"/>
            <wp:effectExtent l="0" t="0" r="889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28210" cy="34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4F1" w:rsidRDefault="00355B06" w:rsidP="00C044F1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3</w:t>
      </w:r>
      <w:r w:rsidR="00307F24">
        <w:rPr>
          <w:noProof/>
        </w:rPr>
        <w:t>3</w:t>
      </w:r>
      <w:r w:rsidR="00D11313">
        <w:fldChar w:fldCharType="end"/>
      </w:r>
      <w:r>
        <w:t>. Главная страница веб-приложения</w:t>
      </w:r>
    </w:p>
    <w:p w:rsidR="00703BAE" w:rsidRPr="00C044F1" w:rsidRDefault="00DD75A3" w:rsidP="00EC37A3">
      <w:pPr>
        <w:keepNext/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5287010" cy="3431611"/>
            <wp:effectExtent l="0" t="0" r="889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97106" cy="3438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4F1" w:rsidRPr="00D05291" w:rsidRDefault="00703BAE" w:rsidP="00DD75A3">
      <w:pPr>
        <w:pStyle w:val="af0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3</w:t>
      </w:r>
      <w:r w:rsidR="00307F24">
        <w:rPr>
          <w:noProof/>
        </w:rPr>
        <w:t>4</w:t>
      </w:r>
      <w:r w:rsidR="00D11313">
        <w:fldChar w:fldCharType="end"/>
      </w:r>
      <w:r w:rsidRPr="00F53117">
        <w:t xml:space="preserve">. </w:t>
      </w:r>
      <w:r w:rsidR="00DD75A3">
        <w:t xml:space="preserve">Страница </w:t>
      </w:r>
      <w:r w:rsidR="00C65B98">
        <w:t>с формой авторизации</w:t>
      </w:r>
    </w:p>
    <w:p w:rsidR="00C044F1" w:rsidRDefault="00DD75A3" w:rsidP="00EC37A3">
      <w:pPr>
        <w:keepNext/>
        <w:spacing w:after="0"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761012" cy="6933537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2014" cy="693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35C" w:rsidRDefault="00245CA4" w:rsidP="00C044F1">
      <w:pPr>
        <w:pStyle w:val="af0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3</w:t>
      </w:r>
      <w:r w:rsidR="00307F24">
        <w:rPr>
          <w:noProof/>
        </w:rPr>
        <w:t>5</w:t>
      </w:r>
      <w:r w:rsidR="00D11313">
        <w:fldChar w:fldCharType="end"/>
      </w:r>
      <w:r>
        <w:t xml:space="preserve">. </w:t>
      </w:r>
      <w:r w:rsidR="00DD75A3">
        <w:t xml:space="preserve">Регистрация </w:t>
      </w:r>
      <w:r>
        <w:t>пациента</w:t>
      </w:r>
    </w:p>
    <w:p w:rsidR="00245CA4" w:rsidRPr="000C2F46" w:rsidRDefault="00245CA4" w:rsidP="00245CA4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0C2F46" w:rsidRDefault="000C2F46" w:rsidP="00EC37A3">
      <w:pPr>
        <w:keepNext/>
        <w:spacing w:after="0" w:line="360" w:lineRule="auto"/>
        <w:jc w:val="center"/>
      </w:pPr>
      <w:r w:rsidRPr="000C2F4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33236" cy="3570135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33715" cy="3570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CA4" w:rsidRDefault="000C2F46" w:rsidP="000C2F46">
      <w:pPr>
        <w:pStyle w:val="af0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3</w:t>
      </w:r>
      <w:r w:rsidR="00307F24">
        <w:rPr>
          <w:noProof/>
        </w:rPr>
        <w:t>6</w:t>
      </w:r>
      <w:r w:rsidR="00D11313">
        <w:fldChar w:fldCharType="end"/>
      </w:r>
      <w:r>
        <w:t xml:space="preserve">. </w:t>
      </w:r>
      <w:r w:rsidR="00C65B98">
        <w:t>Форма пациента для записи на приём</w:t>
      </w:r>
    </w:p>
    <w:p w:rsidR="000C2F46" w:rsidRDefault="000C2F46" w:rsidP="000C2F46"/>
    <w:p w:rsidR="0029018E" w:rsidRDefault="0029018E" w:rsidP="00EC37A3">
      <w:pPr>
        <w:keepNext/>
        <w:spacing w:after="0" w:line="360" w:lineRule="auto"/>
        <w:jc w:val="center"/>
      </w:pPr>
      <w:r w:rsidRPr="0029018E">
        <w:rPr>
          <w:noProof/>
          <w:lang w:eastAsia="ru-RU"/>
        </w:rPr>
        <w:drawing>
          <wp:inline distT="0" distB="0" distL="0" distR="0">
            <wp:extent cx="5470498" cy="3562987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66839" cy="3560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F46" w:rsidRPr="0029018E" w:rsidRDefault="0029018E" w:rsidP="0029018E">
      <w:pPr>
        <w:pStyle w:val="af0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3</w:t>
      </w:r>
      <w:r w:rsidR="00307F24">
        <w:rPr>
          <w:noProof/>
        </w:rPr>
        <w:t>7</w:t>
      </w:r>
      <w:r w:rsidR="00D11313">
        <w:fldChar w:fldCharType="end"/>
      </w:r>
      <w:r>
        <w:t>. Добавление времени приёма доктору</w:t>
      </w:r>
    </w:p>
    <w:p w:rsidR="00245CA4" w:rsidRDefault="00245CA4" w:rsidP="00245CA4">
      <w:pPr>
        <w:rPr>
          <w:rFonts w:ascii="Times New Roman" w:hAnsi="Times New Roman" w:cs="Times New Roman"/>
          <w:sz w:val="28"/>
          <w:szCs w:val="28"/>
        </w:rPr>
      </w:pPr>
      <w:r w:rsidRPr="00245CA4">
        <w:rPr>
          <w:rFonts w:ascii="Times New Roman" w:hAnsi="Times New Roman" w:cs="Times New Roman"/>
          <w:sz w:val="28"/>
          <w:szCs w:val="28"/>
        </w:rPr>
        <w:br w:type="page"/>
      </w:r>
    </w:p>
    <w:p w:rsidR="003A516C" w:rsidRDefault="003A516C" w:rsidP="00EC37A3">
      <w:pPr>
        <w:keepNext/>
        <w:spacing w:after="0" w:line="360" w:lineRule="auto"/>
        <w:jc w:val="center"/>
      </w:pPr>
      <w:r w:rsidRPr="003A516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454595" cy="3287334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59647" cy="3290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16C" w:rsidRDefault="003A516C" w:rsidP="003A516C">
      <w:pPr>
        <w:pStyle w:val="af0"/>
        <w:jc w:val="center"/>
        <w:rPr>
          <w:rFonts w:cs="Times New Roman"/>
          <w:szCs w:val="28"/>
        </w:rPr>
      </w:pPr>
      <w:r>
        <w:t xml:space="preserve">Рисунок </w:t>
      </w:r>
      <w:r w:rsidR="00307F24">
        <w:t>38</w:t>
      </w:r>
      <w:r>
        <w:t>. Страница работы с докторами</w:t>
      </w:r>
    </w:p>
    <w:p w:rsidR="0029018E" w:rsidRPr="00EC37A3" w:rsidRDefault="0029018E" w:rsidP="00EC37A3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</w:p>
    <w:p w:rsidR="007B5935" w:rsidRDefault="007B5935" w:rsidP="00EC37A3">
      <w:pPr>
        <w:keepNext/>
        <w:spacing w:after="0" w:line="360" w:lineRule="auto"/>
        <w:jc w:val="center"/>
      </w:pPr>
      <w:r w:rsidRPr="007B593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438693" cy="3514366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38223" cy="3514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16C" w:rsidRPr="0003184A" w:rsidRDefault="007B5935" w:rsidP="007B5935">
      <w:pPr>
        <w:pStyle w:val="af0"/>
        <w:jc w:val="center"/>
        <w:rPr>
          <w:lang w:val="en-US"/>
        </w:rPr>
      </w:pPr>
      <w:r>
        <w:t xml:space="preserve">Рисунок </w:t>
      </w:r>
      <w:r w:rsidR="00307F24">
        <w:t>39.</w:t>
      </w:r>
      <w:r>
        <w:t xml:space="preserve"> Добавление нового доктора</w:t>
      </w:r>
    </w:p>
    <w:p w:rsidR="007B5935" w:rsidRDefault="007B5935" w:rsidP="007B5935"/>
    <w:p w:rsidR="0003184A" w:rsidRDefault="0003184A" w:rsidP="00EC37A3">
      <w:pPr>
        <w:keepNext/>
        <w:spacing w:after="0" w:line="360" w:lineRule="auto"/>
        <w:jc w:val="center"/>
      </w:pPr>
      <w:r w:rsidRPr="0003184A">
        <w:rPr>
          <w:noProof/>
          <w:lang w:eastAsia="ru-RU"/>
        </w:rPr>
        <w:lastRenderedPageBreak/>
        <w:drawing>
          <wp:inline distT="0" distB="0" distL="0" distR="0">
            <wp:extent cx="5542060" cy="3930686"/>
            <wp:effectExtent l="19050" t="0" r="149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40790" cy="392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935" w:rsidRDefault="0003184A" w:rsidP="0003184A">
      <w:pPr>
        <w:pStyle w:val="af0"/>
        <w:jc w:val="center"/>
      </w:pPr>
      <w:r>
        <w:t xml:space="preserve">Рисунок </w:t>
      </w:r>
      <w:r w:rsidR="00307F24">
        <w:t>40</w:t>
      </w:r>
      <w:r>
        <w:t>. Страница работы с пациентами</w:t>
      </w:r>
    </w:p>
    <w:p w:rsidR="0003184A" w:rsidRDefault="0003184A" w:rsidP="0003184A"/>
    <w:p w:rsidR="00A05F61" w:rsidRDefault="0003184A" w:rsidP="00EC37A3">
      <w:pPr>
        <w:keepNext/>
        <w:spacing w:after="0" w:line="360" w:lineRule="auto"/>
        <w:jc w:val="center"/>
      </w:pPr>
      <w:r w:rsidRPr="0003184A">
        <w:rPr>
          <w:noProof/>
          <w:lang w:eastAsia="ru-RU"/>
        </w:rPr>
        <w:drawing>
          <wp:inline distT="0" distB="0" distL="0" distR="0">
            <wp:extent cx="5061834" cy="4216663"/>
            <wp:effectExtent l="19050" t="0" r="5466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63760" cy="4218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84A" w:rsidRPr="00A05F61" w:rsidRDefault="00A05F61" w:rsidP="00A05F61">
      <w:pPr>
        <w:pStyle w:val="af0"/>
        <w:jc w:val="center"/>
        <w:rPr>
          <w:lang w:val="en-US"/>
        </w:rPr>
      </w:pPr>
      <w:r>
        <w:t xml:space="preserve">Рисунок </w:t>
      </w:r>
      <w:r w:rsidR="00307F24">
        <w:t>41</w:t>
      </w:r>
      <w:r>
        <w:t>. Профиль пациента</w:t>
      </w:r>
    </w:p>
    <w:p w:rsidR="0053037C" w:rsidRPr="0053037C" w:rsidRDefault="0053037C" w:rsidP="002331AD">
      <w:pPr>
        <w:pStyle w:val="2"/>
        <w:numPr>
          <w:ilvl w:val="1"/>
          <w:numId w:val="30"/>
        </w:numPr>
        <w:ind w:left="0" w:firstLine="0"/>
        <w:jc w:val="center"/>
        <w:rPr>
          <w:rFonts w:cs="Times New Roman"/>
          <w:szCs w:val="28"/>
        </w:rPr>
      </w:pPr>
      <w:bookmarkStart w:id="53" w:name="_Toc169347703"/>
      <w:r w:rsidRPr="0053037C">
        <w:rPr>
          <w:rFonts w:cs="Times New Roman"/>
          <w:szCs w:val="28"/>
        </w:rPr>
        <w:lastRenderedPageBreak/>
        <w:t>Описание инструментальных и языковых средств разработки</w:t>
      </w:r>
      <w:bookmarkEnd w:id="53"/>
    </w:p>
    <w:p w:rsidR="0053037C" w:rsidRDefault="0053037C" w:rsidP="00185A29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3037C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Visual Studio Code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(VS Code) —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текстовый редактор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разработанный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Microsoft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для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Windows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Linux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macOS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. Позиционируется как «лёгкий» редактор кода для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кроссплатформенной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разработки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веб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- и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облачных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приложений. Включает в себя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отладчик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инструменты для работы с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Git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подсветку синтаксиса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IntelliSense</w:t>
      </w:r>
      <w:r w:rsidR="00C65B9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и средства для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рефакторинга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. Имеет широкие возможности для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кастомизации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: пользовательские темы,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сочетания клавиш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 файлы конфигурации. Распространяется бесплатно, разрабатывается как программное обеспечение с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открытым исходным кодом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но готовые сборки распространяются под </w:t>
      </w:r>
      <w:r w:rsidRPr="0053037C">
        <w:rPr>
          <w:rFonts w:ascii="Times New Roman" w:hAnsi="Times New Roman" w:cs="Times New Roman"/>
          <w:sz w:val="28"/>
          <w:szCs w:val="28"/>
          <w:shd w:val="clear" w:color="auto" w:fill="FFFFFF"/>
        </w:rPr>
        <w:t>проприетарной лицензией</w:t>
      </w:r>
      <w:r w:rsidRPr="005303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:rsidR="0053037C" w:rsidRPr="005453AC" w:rsidRDefault="0053037C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453AC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XAMPP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— кроссплатформенная сборка локального веб-сервера, содержащая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Apache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MariaDB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интерпретатор скриптов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PHP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язык программирования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Perl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 большое количество дополнительных библиотек, позволяющих запустить полноценный веб-сервер.</w:t>
      </w:r>
    </w:p>
    <w:p w:rsidR="0053037C" w:rsidRPr="005453AC" w:rsidRDefault="0053037C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453AC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phpMyAdmin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—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веб-приложение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с открытым кодом, написанное на языке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PHP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 представляющее собой веб-интерфейс для администрирования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СУБД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MySQL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. PhpMyAdmin позволяет через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браузер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 не только осуществлять администрирование сервера MySQL, запускать команды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SQL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 просматривать содержимое таблиц и баз данных. Приложение пользуется большой популярностью у веб-разработчиков, так как позволяет управлять СУБД MySQL без непосредственного ввода SQL команд.</w:t>
      </w:r>
    </w:p>
    <w:p w:rsidR="0053037C" w:rsidRPr="005453AC" w:rsidRDefault="0053037C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453AC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HTML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(от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англ.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HyperText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Markup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Language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— «язык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гипертекстовой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разметки») — стандартизированный язык гипертекстовой разметки документов для просмотра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веб-страниц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в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браузере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. Веб-браузеры получают HTML документ от сервера по протоколам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HTTP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/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HTTPS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ли открывают с локального диска, далее интерпретируют код в интерфейс, который будет отображаться на экране монитора.</w:t>
      </w:r>
    </w:p>
    <w:p w:rsidR="0053037C" w:rsidRPr="005453AC" w:rsidRDefault="0053037C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453AC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CSS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(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англ.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Cascading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Style</w:t>
      </w:r>
      <w:r w:rsidR="00B2155A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Sheets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«каскадные таблицы стилей») —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формальный язык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декодирования и описания внешнего вида документа (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веб-страницы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), написанного с использованием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языка разметки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(чаще всего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HTML</w:t>
      </w:r>
      <w:r w:rsidR="00674E69" w:rsidRPr="002110E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или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XHTML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). Также может применяться к любым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XML-документам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например, к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SVG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ли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XUL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:rsidR="0053037C" w:rsidRPr="005453AC" w:rsidRDefault="0053037C" w:rsidP="00185A2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453AC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PHP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(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англ.</w:t>
      </w:r>
      <w:r w:rsidR="00C65B9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PHP: Hypertext</w:t>
      </w:r>
      <w:r w:rsidR="00C65B98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 xml:space="preserve"> 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Preprocessor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— «PHP: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препроцессор</w:t>
      </w:r>
      <w:r w:rsidR="00C65B9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гипертекста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»; первоначально PHP/FI (Personal Home Page / Form Interpreter), а позже названный 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Personal</w:t>
      </w:r>
      <w:r w:rsidR="00C65B98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 xml:space="preserve"> 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Home</w:t>
      </w:r>
      <w:r w:rsidR="00C65B98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 xml:space="preserve"> 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Page</w:t>
      </w:r>
      <w:r w:rsidR="00C65B98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 xml:space="preserve"> </w:t>
      </w:r>
      <w:r w:rsidRPr="005453A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>Tools</w:t>
      </w:r>
      <w:r w:rsidR="002331AD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</w:rPr>
        <w:t xml:space="preserve"> 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— «Инструменты для создания персональных веб-страниц») —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скриптовый язык</w:t>
      </w:r>
      <w:r w:rsidR="00C65B9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общего назначения, интенсивно применяемый для разработки веб-приложений. В настоящее время поддерживается подавляющим большинством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хостинг-провайдеров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 является одним из лидеров среди языков, применяющихся для создания </w:t>
      </w:r>
      <w:r w:rsidRPr="005453AC">
        <w:rPr>
          <w:rFonts w:ascii="Times New Roman" w:hAnsi="Times New Roman" w:cs="Times New Roman"/>
          <w:sz w:val="28"/>
          <w:szCs w:val="28"/>
          <w:shd w:val="clear" w:color="auto" w:fill="FFFFFF"/>
        </w:rPr>
        <w:t>динамических веб-сайтов</w:t>
      </w:r>
      <w:r w:rsidR="00D2619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D26198">
        <w:rPr>
          <w:rFonts w:ascii="Times New Roman" w:hAnsi="Times New Roman" w:cs="Times New Roman"/>
          <w:bCs/>
          <w:sz w:val="28"/>
          <w:szCs w:val="28"/>
        </w:rPr>
        <w:t>[11]</w:t>
      </w:r>
      <w:r w:rsidRPr="005453A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:rsidR="0053037C" w:rsidRDefault="0053037C" w:rsidP="00C65B98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02122"/>
          <w:sz w:val="28"/>
          <w:szCs w:val="28"/>
        </w:rPr>
      </w:pPr>
      <w:r w:rsidRPr="002E61CE">
        <w:rPr>
          <w:b/>
          <w:bCs/>
          <w:color w:val="202122"/>
          <w:sz w:val="28"/>
          <w:szCs w:val="28"/>
          <w:lang w:val="en-US"/>
        </w:rPr>
        <w:t>JavaScript</w:t>
      </w:r>
      <w:r w:rsidRPr="002E61CE">
        <w:rPr>
          <w:color w:val="202122"/>
          <w:sz w:val="28"/>
          <w:szCs w:val="28"/>
        </w:rPr>
        <w:t xml:space="preserve"> — мультипарадигменный язык программирования. Поддерживает объектно-ориентированный, императивный и функциональный стили. Является реализацией спецификации ECMAScript (стандарт ECMA-262). JavaScript обычно используется как встраиваемый язык для программного доступа к объектам приложений. Наиболее широкое применение находит в браузерах как язык сценариев для придания интерактивности веб-страницам.</w:t>
      </w:r>
    </w:p>
    <w:p w:rsidR="0053037C" w:rsidRPr="002331AD" w:rsidRDefault="0053037C" w:rsidP="002331A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ыл использован фреймворк</w:t>
      </w:r>
      <w:r w:rsidR="00233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D26198">
        <w:rPr>
          <w:rFonts w:ascii="Times New Roman" w:eastAsia="Times New Roman" w:hAnsi="Times New Roman" w:cs="Times New Roman"/>
          <w:b/>
          <w:color w:val="202122"/>
          <w:sz w:val="28"/>
          <w:szCs w:val="28"/>
          <w:lang w:eastAsia="ru-RU"/>
        </w:rPr>
        <w:t>Bootstrap</w:t>
      </w:r>
      <w:r w:rsidRPr="002331AD"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  <w:t> (также известен как Twitter</w:t>
      </w:r>
      <w:r w:rsidR="002C72C8" w:rsidRPr="002331AD"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  <w:t xml:space="preserve"> </w:t>
      </w:r>
      <w:r w:rsidRPr="002331AD"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  <w:t>Bootstrap) — свободный набор инструментов для создания сайтов и веб-приложений. Включает в себя HTML- и CSS-шаблоны оформления для типографики, веб-форм, кнопок, меток, блоков навигации и прочих компонентов веб-интерфейса, включая JavaScript-расширения</w:t>
      </w:r>
      <w:r w:rsidR="00D26198"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  <w:t xml:space="preserve"> </w:t>
      </w:r>
      <w:r w:rsidR="00D26198">
        <w:rPr>
          <w:rFonts w:ascii="Times New Roman" w:hAnsi="Times New Roman" w:cs="Times New Roman"/>
          <w:bCs/>
          <w:sz w:val="28"/>
          <w:szCs w:val="28"/>
        </w:rPr>
        <w:t>[8].</w:t>
      </w:r>
    </w:p>
    <w:p w:rsidR="002331AD" w:rsidRDefault="002331AD" w:rsidP="00C65B98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color w:val="202122"/>
          <w:sz w:val="28"/>
          <w:szCs w:val="28"/>
        </w:rPr>
      </w:pPr>
    </w:p>
    <w:p w:rsidR="002331AD" w:rsidRPr="00D84C22" w:rsidRDefault="002331AD" w:rsidP="002331A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Краткие выводы по 2 главе</w:t>
      </w:r>
    </w:p>
    <w:p w:rsidR="002331AD" w:rsidRDefault="002331AD" w:rsidP="00C65B98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color w:val="202122"/>
          <w:sz w:val="28"/>
          <w:szCs w:val="28"/>
        </w:rPr>
      </w:pPr>
      <w:r>
        <w:rPr>
          <w:bCs/>
          <w:color w:val="202122"/>
          <w:sz w:val="28"/>
          <w:szCs w:val="28"/>
        </w:rPr>
        <w:t xml:space="preserve">Работа в данной главе посвящена проектированию веб-приложения с применением изученных методологий. </w:t>
      </w:r>
      <w:r w:rsidRPr="002331AD">
        <w:rPr>
          <w:bCs/>
          <w:sz w:val="28"/>
          <w:szCs w:val="28"/>
        </w:rPr>
        <w:t xml:space="preserve">Методология </w:t>
      </w:r>
      <w:r w:rsidRPr="002331AD">
        <w:rPr>
          <w:bCs/>
          <w:sz w:val="28"/>
          <w:szCs w:val="28"/>
          <w:lang w:val="en-US"/>
        </w:rPr>
        <w:t>SADT</w:t>
      </w:r>
      <w:r w:rsidRPr="002331AD">
        <w:rPr>
          <w:bCs/>
          <w:sz w:val="28"/>
          <w:szCs w:val="28"/>
        </w:rPr>
        <w:t xml:space="preserve"> (</w:t>
      </w:r>
      <w:r w:rsidRPr="002331AD">
        <w:rPr>
          <w:bCs/>
          <w:sz w:val="28"/>
          <w:szCs w:val="28"/>
          <w:lang w:val="en-US"/>
        </w:rPr>
        <w:t>IDEF</w:t>
      </w:r>
      <w:r w:rsidRPr="002331AD">
        <w:rPr>
          <w:bCs/>
          <w:sz w:val="28"/>
          <w:szCs w:val="28"/>
        </w:rPr>
        <w:t xml:space="preserve">0) </w:t>
      </w:r>
      <w:r w:rsidRPr="002331AD">
        <w:rPr>
          <w:bCs/>
          <w:color w:val="202122"/>
          <w:sz w:val="28"/>
          <w:szCs w:val="28"/>
        </w:rPr>
        <w:t>используемая для создания функциональной модели, отображает структуру и функции разрабатываемого приложения, а также потоки информации и материальных объектов, связывающих эти функции. </w:t>
      </w:r>
    </w:p>
    <w:p w:rsidR="002331AD" w:rsidRPr="00F97C0C" w:rsidRDefault="002331AD" w:rsidP="00C65B98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sz w:val="28"/>
          <w:szCs w:val="28"/>
        </w:rPr>
      </w:pPr>
      <w:r w:rsidRPr="00F97C0C">
        <w:rPr>
          <w:bCs/>
          <w:sz w:val="28"/>
          <w:szCs w:val="28"/>
        </w:rPr>
        <w:lastRenderedPageBreak/>
        <w:t xml:space="preserve">Методология </w:t>
      </w:r>
      <w:r w:rsidR="00F97C0C" w:rsidRPr="00F97C0C">
        <w:rPr>
          <w:bCs/>
          <w:sz w:val="28"/>
          <w:szCs w:val="28"/>
          <w:lang w:val="en-US"/>
        </w:rPr>
        <w:t>DFD</w:t>
      </w:r>
      <w:r w:rsidRPr="00F97C0C">
        <w:rPr>
          <w:bCs/>
          <w:sz w:val="28"/>
          <w:szCs w:val="28"/>
        </w:rPr>
        <w:t xml:space="preserve"> и построенная по ее нотации диаграмма потоков данных </w:t>
      </w:r>
      <w:r w:rsidR="00F97C0C" w:rsidRPr="00F97C0C">
        <w:rPr>
          <w:bCs/>
          <w:sz w:val="28"/>
          <w:szCs w:val="28"/>
        </w:rPr>
        <w:t xml:space="preserve">показывает, как информация входит в систему и выходит из нее, что изменяет информацию и где она хранится. </w:t>
      </w:r>
    </w:p>
    <w:p w:rsidR="00F97C0C" w:rsidRDefault="00F97C0C" w:rsidP="00C65B98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Опираясь на </w:t>
      </w:r>
      <w:r w:rsidRPr="00F97C0C">
        <w:rPr>
          <w:bCs/>
          <w:sz w:val="28"/>
          <w:szCs w:val="28"/>
          <w:lang w:val="en-US"/>
        </w:rPr>
        <w:t>ER</w:t>
      </w:r>
      <w:r w:rsidRPr="00F97C0C">
        <w:rPr>
          <w:bCs/>
          <w:sz w:val="28"/>
          <w:szCs w:val="28"/>
        </w:rPr>
        <w:t>-методологи</w:t>
      </w:r>
      <w:r>
        <w:rPr>
          <w:bCs/>
          <w:sz w:val="28"/>
          <w:szCs w:val="28"/>
        </w:rPr>
        <w:t>ю, провели проектирование и разработку</w:t>
      </w:r>
      <w:r w:rsidRPr="00F97C0C">
        <w:rPr>
          <w:bCs/>
          <w:sz w:val="28"/>
          <w:szCs w:val="28"/>
        </w:rPr>
        <w:t xml:space="preserve"> модел</w:t>
      </w:r>
      <w:r>
        <w:rPr>
          <w:bCs/>
          <w:sz w:val="28"/>
          <w:szCs w:val="28"/>
        </w:rPr>
        <w:t>и</w:t>
      </w:r>
      <w:r w:rsidRPr="00F97C0C">
        <w:rPr>
          <w:bCs/>
          <w:sz w:val="28"/>
          <w:szCs w:val="28"/>
        </w:rPr>
        <w:t xml:space="preserve"> базы данных</w:t>
      </w:r>
      <w:r>
        <w:rPr>
          <w:bCs/>
          <w:sz w:val="28"/>
          <w:szCs w:val="28"/>
        </w:rPr>
        <w:t>. Анализ требований к системе позволил определить объекты БД и их атрибуты, первичные и внешний ключи. Структура БД состоит из 5 таблиц.</w:t>
      </w:r>
    </w:p>
    <w:p w:rsidR="00F97C0C" w:rsidRDefault="00F97C0C" w:rsidP="00C65B98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Использование унифицированного языка моделирования </w:t>
      </w:r>
      <w:r>
        <w:rPr>
          <w:bCs/>
          <w:sz w:val="28"/>
          <w:szCs w:val="28"/>
          <w:lang w:val="en-US"/>
        </w:rPr>
        <w:t>UML</w:t>
      </w:r>
      <w:r>
        <w:rPr>
          <w:bCs/>
          <w:sz w:val="28"/>
          <w:szCs w:val="28"/>
        </w:rPr>
        <w:t xml:space="preserve"> демонстрирует взаимодействие пользователей с приложением через диаграмму прецедентов. </w:t>
      </w:r>
      <w:r w:rsidR="004F5A70" w:rsidRPr="004F5A70">
        <w:rPr>
          <w:bCs/>
          <w:sz w:val="28"/>
          <w:szCs w:val="28"/>
        </w:rPr>
        <w:t>Диаграмма последовательности необходима для визуализации взаимодействия между объектами в системе. Она показывает порядок сообщений, которыми объекты обмениваются друг с другом во времени и их жизненный цикл.</w:t>
      </w:r>
      <w:r w:rsidR="004F5A70">
        <w:rPr>
          <w:bCs/>
          <w:sz w:val="28"/>
          <w:szCs w:val="28"/>
        </w:rPr>
        <w:t xml:space="preserve"> Диаграмма активности же позволила более детально визуализировать конкретный случай использования.</w:t>
      </w:r>
    </w:p>
    <w:p w:rsidR="004F5A70" w:rsidRDefault="004F5A70" w:rsidP="00C65B98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Были разработаны макеты основных и дополнительных страниц для каждого типа пользователя. Прототипы страниц содержат детальное изображение будущих страниц веб-сервиса.</w:t>
      </w:r>
    </w:p>
    <w:p w:rsidR="004F5A70" w:rsidRPr="00F97C0C" w:rsidRDefault="004F5A70" w:rsidP="00C65B98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Основываясь на функциональные и пользовательские требования к системе были проанализированы и подобраны языковые, инструментальные средства и среды разработки.</w:t>
      </w:r>
    </w:p>
    <w:p w:rsidR="00D23DDD" w:rsidRPr="0053037C" w:rsidRDefault="0053037C" w:rsidP="00185A29">
      <w:pPr>
        <w:pStyle w:val="a4"/>
        <w:spacing w:after="0" w:line="360" w:lineRule="auto"/>
        <w:ind w:left="450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453A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:rsidR="006D6EC4" w:rsidRDefault="006D6EC4" w:rsidP="002331AD">
      <w:pPr>
        <w:pStyle w:val="1"/>
        <w:numPr>
          <w:ilvl w:val="0"/>
          <w:numId w:val="30"/>
        </w:numPr>
        <w:spacing w:after="360"/>
        <w:ind w:left="0" w:firstLine="0"/>
        <w:rPr>
          <w:rFonts w:cs="Times New Roman"/>
          <w:color w:val="000000" w:themeColor="text1"/>
        </w:rPr>
      </w:pPr>
      <w:bookmarkStart w:id="54" w:name="_Toc161480242"/>
      <w:bookmarkStart w:id="55" w:name="_Toc161480425"/>
      <w:bookmarkStart w:id="56" w:name="_Toc161481036"/>
      <w:bookmarkStart w:id="57" w:name="_Toc169347704"/>
      <w:r w:rsidRPr="005453AC">
        <w:rPr>
          <w:rFonts w:cs="Times New Roman"/>
          <w:color w:val="000000" w:themeColor="text1"/>
        </w:rPr>
        <w:lastRenderedPageBreak/>
        <w:t>РЕАЛИЗАЦИЯ ПРОГРАММЫ</w:t>
      </w:r>
      <w:bookmarkEnd w:id="54"/>
      <w:bookmarkEnd w:id="55"/>
      <w:bookmarkEnd w:id="56"/>
      <w:bookmarkEnd w:id="57"/>
    </w:p>
    <w:p w:rsidR="002A0233" w:rsidRPr="00674E69" w:rsidRDefault="002A0233" w:rsidP="00611770">
      <w:pPr>
        <w:pStyle w:val="2"/>
        <w:numPr>
          <w:ilvl w:val="1"/>
          <w:numId w:val="19"/>
        </w:numPr>
        <w:ind w:left="0" w:firstLine="0"/>
        <w:jc w:val="center"/>
        <w:rPr>
          <w:rFonts w:cs="Times New Roman"/>
          <w:szCs w:val="28"/>
        </w:rPr>
      </w:pPr>
      <w:bookmarkStart w:id="58" w:name="_Toc169347705"/>
      <w:r w:rsidRPr="00674E69">
        <w:rPr>
          <w:rFonts w:cs="Times New Roman"/>
          <w:color w:val="000000" w:themeColor="text1"/>
          <w:szCs w:val="28"/>
        </w:rPr>
        <w:t xml:space="preserve">Дизайнерское решение разработки </w:t>
      </w:r>
      <w:r w:rsidR="00611770">
        <w:rPr>
          <w:rFonts w:cs="Times New Roman"/>
          <w:color w:val="000000" w:themeColor="text1"/>
          <w:szCs w:val="28"/>
        </w:rPr>
        <w:t>веб-приложения</w:t>
      </w:r>
      <w:bookmarkEnd w:id="58"/>
    </w:p>
    <w:p w:rsidR="003F72A2" w:rsidRDefault="002A0233" w:rsidP="00D2619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4E69">
        <w:rPr>
          <w:rFonts w:ascii="Times New Roman" w:hAnsi="Times New Roman" w:cs="Times New Roman"/>
          <w:sz w:val="28"/>
          <w:szCs w:val="28"/>
        </w:rPr>
        <w:t xml:space="preserve">Интерфейс </w:t>
      </w:r>
      <w:r w:rsidR="0078063E">
        <w:rPr>
          <w:rFonts w:ascii="Times New Roman" w:hAnsi="Times New Roman" w:cs="Times New Roman"/>
          <w:sz w:val="28"/>
          <w:szCs w:val="28"/>
        </w:rPr>
        <w:t xml:space="preserve">данного веб-приложения был </w:t>
      </w:r>
      <w:r w:rsidRPr="00674E69">
        <w:rPr>
          <w:rFonts w:ascii="Times New Roman" w:hAnsi="Times New Roman" w:cs="Times New Roman"/>
          <w:sz w:val="28"/>
          <w:szCs w:val="28"/>
        </w:rPr>
        <w:t>разработ</w:t>
      </w:r>
      <w:r w:rsidR="00674E69" w:rsidRPr="00674E69">
        <w:rPr>
          <w:rFonts w:ascii="Times New Roman" w:hAnsi="Times New Roman" w:cs="Times New Roman"/>
          <w:sz w:val="28"/>
          <w:szCs w:val="28"/>
        </w:rPr>
        <w:t xml:space="preserve">ан в соответствии с </w:t>
      </w:r>
      <w:r w:rsidR="00354AC2">
        <w:rPr>
          <w:rFonts w:ascii="Times New Roman" w:hAnsi="Times New Roman" w:cs="Times New Roman"/>
          <w:sz w:val="28"/>
          <w:szCs w:val="28"/>
        </w:rPr>
        <w:t xml:space="preserve">представленными ранее </w:t>
      </w:r>
      <w:r w:rsidR="00674E69" w:rsidRPr="00674E69">
        <w:rPr>
          <w:rFonts w:ascii="Times New Roman" w:hAnsi="Times New Roman" w:cs="Times New Roman"/>
          <w:sz w:val="28"/>
          <w:szCs w:val="28"/>
        </w:rPr>
        <w:t xml:space="preserve">прототипами. </w:t>
      </w:r>
    </w:p>
    <w:p w:rsidR="003F72A2" w:rsidRDefault="003F72A2" w:rsidP="00D2619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72A2">
        <w:rPr>
          <w:rFonts w:ascii="Times New Roman" w:hAnsi="Times New Roman" w:cs="Times New Roman"/>
          <w:sz w:val="28"/>
          <w:szCs w:val="28"/>
        </w:rPr>
        <w:t xml:space="preserve">Логотип веб-приложения изображает стилизованный крест </w:t>
      </w:r>
      <w:r>
        <w:rPr>
          <w:rFonts w:ascii="Times New Roman" w:hAnsi="Times New Roman" w:cs="Times New Roman"/>
          <w:sz w:val="28"/>
          <w:szCs w:val="28"/>
        </w:rPr>
        <w:t xml:space="preserve">вместе с стетоскопом, которые </w:t>
      </w:r>
      <w:r w:rsidRPr="003F72A2">
        <w:rPr>
          <w:rFonts w:ascii="Times New Roman" w:hAnsi="Times New Roman" w:cs="Times New Roman"/>
          <w:sz w:val="28"/>
          <w:szCs w:val="28"/>
        </w:rPr>
        <w:t>традиционно ассоциируется с медицино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907DD" w:rsidRPr="003F72A2" w:rsidRDefault="002A0233" w:rsidP="00D2619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4E69">
        <w:rPr>
          <w:rFonts w:ascii="Times New Roman" w:hAnsi="Times New Roman" w:cs="Times New Roman"/>
          <w:sz w:val="28"/>
          <w:szCs w:val="28"/>
        </w:rPr>
        <w:t>Активными элементами на страницах являются: выпадающий список и пол</w:t>
      </w:r>
      <w:r w:rsidR="00674E69" w:rsidRPr="00674E69">
        <w:rPr>
          <w:rFonts w:ascii="Times New Roman" w:hAnsi="Times New Roman" w:cs="Times New Roman"/>
          <w:sz w:val="28"/>
          <w:szCs w:val="28"/>
        </w:rPr>
        <w:t>я</w:t>
      </w:r>
      <w:r w:rsidRPr="00674E69">
        <w:rPr>
          <w:rFonts w:ascii="Times New Roman" w:hAnsi="Times New Roman" w:cs="Times New Roman"/>
          <w:sz w:val="28"/>
          <w:szCs w:val="28"/>
        </w:rPr>
        <w:t xml:space="preserve"> ввода типа «text</w:t>
      </w:r>
      <w:r w:rsidR="00674E69" w:rsidRPr="00674E69">
        <w:rPr>
          <w:rFonts w:ascii="Times New Roman" w:hAnsi="Times New Roman" w:cs="Times New Roman"/>
          <w:sz w:val="28"/>
          <w:szCs w:val="28"/>
        </w:rPr>
        <w:t>»,</w:t>
      </w:r>
      <w:r w:rsidRPr="00674E69">
        <w:rPr>
          <w:rFonts w:ascii="Times New Roman" w:hAnsi="Times New Roman" w:cs="Times New Roman"/>
          <w:sz w:val="28"/>
          <w:szCs w:val="28"/>
        </w:rPr>
        <w:t xml:space="preserve"> «datetime»</w:t>
      </w:r>
      <w:r w:rsidR="00674E69" w:rsidRPr="00674E69">
        <w:rPr>
          <w:rFonts w:ascii="Times New Roman" w:hAnsi="Times New Roman" w:cs="Times New Roman"/>
          <w:sz w:val="28"/>
          <w:szCs w:val="28"/>
        </w:rPr>
        <w:t xml:space="preserve"> и «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submit</w:t>
      </w:r>
      <w:r w:rsidR="00674E69" w:rsidRPr="00674E69">
        <w:rPr>
          <w:rFonts w:ascii="Times New Roman" w:hAnsi="Times New Roman" w:cs="Times New Roman"/>
          <w:sz w:val="28"/>
          <w:szCs w:val="28"/>
        </w:rPr>
        <w:t>»</w:t>
      </w:r>
      <w:r w:rsidR="00611770">
        <w:rPr>
          <w:rFonts w:ascii="Times New Roman" w:hAnsi="Times New Roman" w:cs="Times New Roman"/>
          <w:sz w:val="28"/>
          <w:szCs w:val="28"/>
        </w:rPr>
        <w:t>.</w:t>
      </w:r>
    </w:p>
    <w:p w:rsidR="009D7CCE" w:rsidRPr="009D7CCE" w:rsidRDefault="00354AC2" w:rsidP="009D7CCE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sz w:val="28"/>
          <w:szCs w:val="28"/>
        </w:rPr>
      </w:pPr>
      <w:r w:rsidRPr="00354AC2">
        <w:rPr>
          <w:sz w:val="28"/>
          <w:szCs w:val="28"/>
        </w:rPr>
        <w:t xml:space="preserve">Цветовая палитра основана на общественных ассоциациях с понятием </w:t>
      </w:r>
      <w:r w:rsidR="009D7CCE">
        <w:rPr>
          <w:sz w:val="28"/>
          <w:szCs w:val="28"/>
        </w:rPr>
        <w:t>«</w:t>
      </w:r>
      <w:r w:rsidRPr="00354AC2">
        <w:rPr>
          <w:sz w:val="28"/>
          <w:szCs w:val="28"/>
        </w:rPr>
        <w:t>медицин</w:t>
      </w:r>
      <w:r w:rsidR="009D7CCE">
        <w:rPr>
          <w:sz w:val="28"/>
          <w:szCs w:val="28"/>
        </w:rPr>
        <w:t xml:space="preserve">а». </w:t>
      </w:r>
      <w:r w:rsidR="009D7CCE" w:rsidRPr="009D7CCE">
        <w:rPr>
          <w:sz w:val="28"/>
          <w:szCs w:val="28"/>
        </w:rPr>
        <w:t>При создании дизайна медицинских учреждений, включающего поликлиники, больницы и другие медицинские объекты, необходимо учитывать специфические требования и ожидания пациентов. Цветовая палитра играет важную роль в создании комфортной и спокойной атмосферы.</w:t>
      </w:r>
    </w:p>
    <w:p w:rsidR="009D7CCE" w:rsidRPr="009D7CCE" w:rsidRDefault="009D7CCE" w:rsidP="009D7CCE">
      <w:pPr>
        <w:shd w:val="clear" w:color="auto" w:fill="FFFFFF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7CCE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достижения этой цели, распространенно использование нейтральных цветов, таких как белый, бежевый, серый и светлые оттенки голубого и зеленого цветов. Нейтральные цвета создают эффект тишины, спокойствия и умиротворения.</w:t>
      </w:r>
    </w:p>
    <w:p w:rsidR="009D7CCE" w:rsidRPr="009D7CCE" w:rsidRDefault="009D7CCE" w:rsidP="009D7CCE">
      <w:pPr>
        <w:shd w:val="clear" w:color="auto" w:fill="FFFFFF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7CCE">
        <w:rPr>
          <w:rFonts w:ascii="Times New Roman" w:eastAsia="Times New Roman" w:hAnsi="Times New Roman" w:cs="Times New Roman"/>
          <w:sz w:val="28"/>
          <w:szCs w:val="28"/>
          <w:lang w:eastAsia="ru-RU"/>
        </w:rPr>
        <w:t>Важно также учитывать психологические аспекты цвета. Например, голубой цвет ассоциируется с чистотой, свежестью и созиданием. Он помогает создать ощущение доверия и безопасности. Зеленый цвет символизирует природу, жизнь и регенерацию, что помогает создать ощущение спокойствия и покоя.</w:t>
      </w:r>
    </w:p>
    <w:p w:rsidR="002A0233" w:rsidRPr="00674E69" w:rsidRDefault="003F72A2" w:rsidP="00E26ED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01100">
        <w:rPr>
          <w:rFonts w:ascii="Times New Roman" w:hAnsi="Times New Roman" w:cs="Times New Roman"/>
          <w:sz w:val="28"/>
        </w:rPr>
        <w:t xml:space="preserve">Все страницы состоят из трех основных частей </w:t>
      </w:r>
      <w:r>
        <w:rPr>
          <w:rFonts w:ascii="Times New Roman" w:hAnsi="Times New Roman" w:cs="Times New Roman"/>
          <w:sz w:val="28"/>
        </w:rPr>
        <w:t>—</w:t>
      </w:r>
      <w:r w:rsidRPr="00001100">
        <w:rPr>
          <w:rFonts w:ascii="Times New Roman" w:hAnsi="Times New Roman" w:cs="Times New Roman"/>
          <w:sz w:val="28"/>
        </w:rPr>
        <w:t xml:space="preserve"> шапка, тело</w:t>
      </w:r>
      <w:r>
        <w:rPr>
          <w:rFonts w:ascii="Times New Roman" w:hAnsi="Times New Roman" w:cs="Times New Roman"/>
          <w:sz w:val="28"/>
        </w:rPr>
        <w:t xml:space="preserve"> </w:t>
      </w:r>
      <w:r w:rsidRPr="00001100">
        <w:rPr>
          <w:rFonts w:ascii="Times New Roman" w:hAnsi="Times New Roman" w:cs="Times New Roman"/>
          <w:sz w:val="28"/>
        </w:rPr>
        <w:t>(контент) и подвал.</w:t>
      </w:r>
      <w:r>
        <w:rPr>
          <w:rFonts w:ascii="Times New Roman" w:hAnsi="Times New Roman" w:cs="Times New Roman"/>
          <w:sz w:val="28"/>
        </w:rPr>
        <w:t xml:space="preserve"> </w:t>
      </w:r>
      <w:r w:rsidR="00BE4732" w:rsidRPr="00674E69">
        <w:rPr>
          <w:rFonts w:ascii="Times New Roman" w:hAnsi="Times New Roman" w:cs="Times New Roman"/>
          <w:sz w:val="28"/>
          <w:szCs w:val="28"/>
        </w:rPr>
        <w:t>Цвет заднего фона – «</w:t>
      </w:r>
      <w:r w:rsidR="00674E69" w:rsidRPr="00674E69">
        <w:rPr>
          <w:rFonts w:ascii="Times New Roman" w:hAnsi="Times New Roman" w:cs="Times New Roman"/>
          <w:sz w:val="28"/>
          <w:szCs w:val="28"/>
        </w:rPr>
        <w:t>Призрачный Белый</w:t>
      </w:r>
      <w:r w:rsidR="00BE4732" w:rsidRPr="00674E69">
        <w:rPr>
          <w:rFonts w:ascii="Times New Roman" w:hAnsi="Times New Roman" w:cs="Times New Roman"/>
          <w:sz w:val="28"/>
          <w:szCs w:val="28"/>
        </w:rPr>
        <w:t>» (</w:t>
      </w:r>
      <w:r w:rsidR="00674E69" w:rsidRPr="00674E69">
        <w:rPr>
          <w:rFonts w:ascii="Times New Roman" w:hAnsi="Times New Roman" w:cs="Times New Roman"/>
          <w:sz w:val="28"/>
          <w:szCs w:val="28"/>
        </w:rPr>
        <w:t>«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Ghost</w:t>
      </w:r>
      <w:r w:rsidR="00674E69" w:rsidRPr="00674E69">
        <w:rPr>
          <w:rFonts w:ascii="Times New Roman" w:hAnsi="Times New Roman" w:cs="Times New Roman"/>
          <w:sz w:val="28"/>
          <w:szCs w:val="28"/>
        </w:rPr>
        <w:t xml:space="preserve"> 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White</w:t>
      </w:r>
      <w:r w:rsidR="00674E69" w:rsidRPr="00674E69">
        <w:rPr>
          <w:rFonts w:ascii="Times New Roman" w:hAnsi="Times New Roman" w:cs="Times New Roman"/>
          <w:sz w:val="28"/>
          <w:szCs w:val="28"/>
        </w:rPr>
        <w:t xml:space="preserve">», </w:t>
      </w:r>
      <w:r w:rsidR="00BE4732" w:rsidRPr="00674E69">
        <w:rPr>
          <w:rFonts w:ascii="Times New Roman" w:hAnsi="Times New Roman" w:cs="Times New Roman"/>
          <w:sz w:val="28"/>
          <w:szCs w:val="28"/>
          <w:lang w:val="en-US"/>
        </w:rPr>
        <w:t>HEX</w:t>
      </w:r>
      <w:r w:rsidR="00E26EDA">
        <w:rPr>
          <w:rFonts w:ascii="Times New Roman" w:hAnsi="Times New Roman" w:cs="Times New Roman"/>
          <w:sz w:val="28"/>
          <w:szCs w:val="28"/>
        </w:rPr>
        <w:t xml:space="preserve">-код </w:t>
      </w:r>
      <w:r w:rsidR="00E26EDA" w:rsidRPr="00674E69">
        <w:rPr>
          <w:rFonts w:ascii="Times New Roman" w:hAnsi="Times New Roman" w:cs="Times New Roman"/>
          <w:sz w:val="28"/>
          <w:szCs w:val="28"/>
        </w:rPr>
        <w:t>–</w:t>
      </w:r>
      <w:r w:rsidR="00BE4732" w:rsidRPr="00674E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r w:rsidR="00BE4732" w:rsidRPr="00674E6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BE4732" w:rsidRPr="00674E69">
        <w:rPr>
          <w:rFonts w:ascii="Times New Roman" w:hAnsi="Times New Roman" w:cs="Times New Roman"/>
          <w:sz w:val="28"/>
          <w:szCs w:val="28"/>
        </w:rPr>
        <w:t>5</w:t>
      </w:r>
      <w:r w:rsidR="00BE4732" w:rsidRPr="00674E6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BE4732" w:rsidRPr="00674E69">
        <w:rPr>
          <w:rFonts w:ascii="Times New Roman" w:hAnsi="Times New Roman" w:cs="Times New Roman"/>
          <w:sz w:val="28"/>
          <w:szCs w:val="28"/>
        </w:rPr>
        <w:t>7</w:t>
      </w:r>
      <w:r w:rsidR="00BE4732" w:rsidRPr="00674E69">
        <w:rPr>
          <w:rFonts w:ascii="Times New Roman" w:hAnsi="Times New Roman" w:cs="Times New Roman"/>
          <w:sz w:val="28"/>
          <w:szCs w:val="28"/>
          <w:lang w:val="en-US"/>
        </w:rPr>
        <w:t>FB</w:t>
      </w:r>
      <w:r w:rsidR="00674E69" w:rsidRPr="00674E69">
        <w:rPr>
          <w:rFonts w:ascii="Times New Roman" w:hAnsi="Times New Roman" w:cs="Times New Roman"/>
          <w:sz w:val="28"/>
          <w:szCs w:val="28"/>
        </w:rPr>
        <w:t>). Основным цветом является белый</w:t>
      </w:r>
      <w:r w:rsidR="00674E69" w:rsidRPr="00674E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r w:rsidR="00674E69" w:rsidRPr="00674E69">
        <w:rPr>
          <w:rFonts w:ascii="Times New Roman" w:hAnsi="Times New Roman" w:cs="Times New Roman"/>
          <w:sz w:val="28"/>
          <w:szCs w:val="28"/>
        </w:rPr>
        <w:t>(</w:t>
      </w:r>
      <w:r w:rsidR="00611770">
        <w:rPr>
          <w:rFonts w:ascii="Times New Roman" w:hAnsi="Times New Roman" w:cs="Times New Roman"/>
          <w:sz w:val="28"/>
          <w:szCs w:val="28"/>
        </w:rPr>
        <w:t>«</w:t>
      </w:r>
      <w:r w:rsidR="00611770">
        <w:rPr>
          <w:rFonts w:ascii="Times New Roman" w:hAnsi="Times New Roman" w:cs="Times New Roman"/>
          <w:sz w:val="28"/>
          <w:szCs w:val="28"/>
          <w:lang w:val="en-US"/>
        </w:rPr>
        <w:t>White</w:t>
      </w:r>
      <w:r w:rsidR="00611770">
        <w:rPr>
          <w:rFonts w:ascii="Times New Roman" w:hAnsi="Times New Roman" w:cs="Times New Roman"/>
          <w:sz w:val="28"/>
          <w:szCs w:val="28"/>
        </w:rPr>
        <w:t>»</w:t>
      </w:r>
      <w:r w:rsidR="00611770" w:rsidRPr="00611770">
        <w:rPr>
          <w:rFonts w:ascii="Times New Roman" w:hAnsi="Times New Roman" w:cs="Times New Roman"/>
          <w:sz w:val="28"/>
          <w:szCs w:val="28"/>
        </w:rPr>
        <w:t xml:space="preserve"> 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HEX</w:t>
      </w:r>
      <w:r w:rsidR="00674E69" w:rsidRPr="00674E69">
        <w:rPr>
          <w:rFonts w:ascii="Times New Roman" w:hAnsi="Times New Roman" w:cs="Times New Roman"/>
          <w:sz w:val="28"/>
          <w:szCs w:val="28"/>
        </w:rPr>
        <w:t>-код</w:t>
      </w:r>
      <w:r w:rsidR="00E26EDA">
        <w:rPr>
          <w:rFonts w:ascii="Times New Roman" w:hAnsi="Times New Roman" w:cs="Times New Roman"/>
          <w:sz w:val="28"/>
          <w:szCs w:val="28"/>
        </w:rPr>
        <w:t xml:space="preserve"> </w:t>
      </w:r>
      <w:r w:rsidR="00E26EDA" w:rsidRPr="00674E69">
        <w:rPr>
          <w:rFonts w:ascii="Times New Roman" w:hAnsi="Times New Roman" w:cs="Times New Roman"/>
          <w:sz w:val="28"/>
          <w:szCs w:val="28"/>
        </w:rPr>
        <w:t>–</w:t>
      </w:r>
      <w:r w:rsidR="00674E69" w:rsidRPr="00674E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FFFFFF</w:t>
      </w:r>
      <w:r w:rsidR="00674E69" w:rsidRPr="00674E69">
        <w:rPr>
          <w:rFonts w:ascii="Times New Roman" w:hAnsi="Times New Roman" w:cs="Times New Roman"/>
          <w:sz w:val="28"/>
          <w:szCs w:val="28"/>
        </w:rPr>
        <w:t>), цвет кнопок – «васильковый» («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Cornflower</w:t>
      </w:r>
      <w:r w:rsidR="00674E69" w:rsidRPr="00674E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blue</w:t>
      </w:r>
      <w:r w:rsidR="00674E69" w:rsidRPr="00674E69">
        <w:rPr>
          <w:rFonts w:ascii="Times New Roman" w:hAnsi="Times New Roman" w:cs="Times New Roman"/>
          <w:sz w:val="28"/>
          <w:szCs w:val="28"/>
        </w:rPr>
        <w:t xml:space="preserve">», 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HEX</w:t>
      </w:r>
      <w:r w:rsidR="00674E69" w:rsidRPr="00674E69">
        <w:rPr>
          <w:rFonts w:ascii="Times New Roman" w:hAnsi="Times New Roman" w:cs="Times New Roman"/>
          <w:sz w:val="28"/>
          <w:szCs w:val="28"/>
        </w:rPr>
        <w:t>-код</w:t>
      </w:r>
      <w:r w:rsidR="00E26EDA" w:rsidRPr="00674E69">
        <w:rPr>
          <w:rFonts w:ascii="Times New Roman" w:hAnsi="Times New Roman" w:cs="Times New Roman"/>
          <w:sz w:val="28"/>
          <w:szCs w:val="28"/>
        </w:rPr>
        <w:t>–</w:t>
      </w:r>
      <w:r w:rsidR="00674E69" w:rsidRPr="00674E69">
        <w:rPr>
          <w:rFonts w:ascii="Times New Roman" w:hAnsi="Times New Roman" w:cs="Times New Roman"/>
          <w:sz w:val="28"/>
          <w:szCs w:val="28"/>
        </w:rPr>
        <w:t xml:space="preserve"> 6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674E69" w:rsidRPr="00674E69">
        <w:rPr>
          <w:rFonts w:ascii="Times New Roman" w:hAnsi="Times New Roman" w:cs="Times New Roman"/>
          <w:sz w:val="28"/>
          <w:szCs w:val="28"/>
        </w:rPr>
        <w:t>9</w:t>
      </w:r>
      <w:r w:rsidR="00674E69" w:rsidRPr="00674E69">
        <w:rPr>
          <w:rFonts w:ascii="Times New Roman" w:hAnsi="Times New Roman" w:cs="Times New Roman"/>
          <w:sz w:val="28"/>
          <w:szCs w:val="28"/>
          <w:lang w:val="en-US"/>
        </w:rPr>
        <w:t>AFF</w:t>
      </w:r>
      <w:r w:rsidR="00674E69" w:rsidRPr="00674E69">
        <w:rPr>
          <w:rFonts w:ascii="Times New Roman" w:hAnsi="Times New Roman" w:cs="Times New Roman"/>
          <w:sz w:val="28"/>
          <w:szCs w:val="28"/>
        </w:rPr>
        <w:t>).</w:t>
      </w:r>
    </w:p>
    <w:p w:rsidR="0078063E" w:rsidRDefault="00AF1C38" w:rsidP="009D7CCE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4E69">
        <w:rPr>
          <w:rFonts w:ascii="Times New Roman" w:hAnsi="Times New Roman" w:cs="Times New Roman"/>
          <w:sz w:val="28"/>
          <w:szCs w:val="28"/>
        </w:rPr>
        <w:lastRenderedPageBreak/>
        <w:t>Для контраста и читаемости шрифта был выбран черный цвет</w:t>
      </w:r>
      <w:r w:rsidR="00674E69" w:rsidRPr="00674E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r w:rsidRPr="00674E69">
        <w:rPr>
          <w:rFonts w:ascii="Times New Roman" w:hAnsi="Times New Roman" w:cs="Times New Roman"/>
          <w:sz w:val="28"/>
          <w:szCs w:val="28"/>
        </w:rPr>
        <w:t>(</w:t>
      </w:r>
      <w:r w:rsidRPr="00674E69">
        <w:rPr>
          <w:rFonts w:ascii="Times New Roman" w:hAnsi="Times New Roman" w:cs="Times New Roman"/>
          <w:sz w:val="28"/>
          <w:szCs w:val="28"/>
          <w:lang w:val="en-US"/>
        </w:rPr>
        <w:t>HEX</w:t>
      </w:r>
      <w:r w:rsidRPr="00674E69">
        <w:rPr>
          <w:rFonts w:ascii="Times New Roman" w:hAnsi="Times New Roman" w:cs="Times New Roman"/>
          <w:sz w:val="28"/>
          <w:szCs w:val="28"/>
        </w:rPr>
        <w:t xml:space="preserve">-код: 000000), стиль шрифта </w:t>
      </w:r>
      <w:r w:rsidR="00674E69" w:rsidRPr="00674E69">
        <w:rPr>
          <w:rFonts w:ascii="Times New Roman" w:hAnsi="Times New Roman" w:cs="Times New Roman"/>
          <w:sz w:val="28"/>
          <w:szCs w:val="28"/>
        </w:rPr>
        <w:t>–</w:t>
      </w:r>
      <w:r w:rsidRPr="00674E69">
        <w:rPr>
          <w:rFonts w:ascii="Times New Roman" w:hAnsi="Times New Roman" w:cs="Times New Roman"/>
          <w:sz w:val="28"/>
          <w:szCs w:val="28"/>
        </w:rPr>
        <w:t xml:space="preserve"> </w:t>
      </w:r>
      <w:r w:rsidRPr="00674E69">
        <w:rPr>
          <w:rFonts w:ascii="Times New Roman" w:hAnsi="Times New Roman" w:cs="Times New Roman"/>
          <w:sz w:val="28"/>
          <w:szCs w:val="28"/>
          <w:lang w:val="en-US"/>
        </w:rPr>
        <w:t>Roboto</w:t>
      </w:r>
      <w:r w:rsidRPr="00674E69">
        <w:rPr>
          <w:rFonts w:ascii="Times New Roman" w:hAnsi="Times New Roman" w:cs="Times New Roman"/>
          <w:sz w:val="28"/>
          <w:szCs w:val="28"/>
        </w:rPr>
        <w:t xml:space="preserve"> </w:t>
      </w:r>
      <w:r w:rsidRPr="00674E69">
        <w:rPr>
          <w:rFonts w:ascii="Times New Roman" w:hAnsi="Times New Roman" w:cs="Times New Roman"/>
          <w:sz w:val="28"/>
          <w:szCs w:val="28"/>
          <w:lang w:val="en-US"/>
        </w:rPr>
        <w:t>Sans</w:t>
      </w:r>
      <w:r w:rsidRPr="00674E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  <w:r w:rsidRPr="00674E69">
        <w:rPr>
          <w:rFonts w:ascii="Times New Roman" w:hAnsi="Times New Roman" w:cs="Times New Roman"/>
          <w:sz w:val="28"/>
          <w:szCs w:val="28"/>
          <w:lang w:val="en-US"/>
        </w:rPr>
        <w:t>Serif</w:t>
      </w:r>
      <w:r w:rsidR="0078063E">
        <w:rPr>
          <w:rFonts w:ascii="Times New Roman" w:hAnsi="Times New Roman" w:cs="Times New Roman"/>
          <w:sz w:val="28"/>
          <w:szCs w:val="28"/>
        </w:rPr>
        <w:t>, шрифт без засечек</w:t>
      </w:r>
      <w:r w:rsidRPr="00674E69">
        <w:rPr>
          <w:rFonts w:ascii="Times New Roman" w:hAnsi="Times New Roman" w:cs="Times New Roman"/>
          <w:sz w:val="28"/>
          <w:szCs w:val="28"/>
        </w:rPr>
        <w:t>.</w:t>
      </w:r>
      <w:r w:rsidR="003F72A2">
        <w:rPr>
          <w:rFonts w:ascii="Times New Roman" w:hAnsi="Times New Roman" w:cs="Times New Roman"/>
          <w:sz w:val="28"/>
          <w:szCs w:val="28"/>
        </w:rPr>
        <w:t xml:space="preserve"> Данный шрифт </w:t>
      </w:r>
      <w:r w:rsidR="00DF601B">
        <w:rPr>
          <w:rFonts w:ascii="Times New Roman" w:hAnsi="Times New Roman" w:cs="Times New Roman"/>
          <w:sz w:val="28"/>
          <w:szCs w:val="28"/>
        </w:rPr>
        <w:t>—</w:t>
      </w:r>
      <w:r w:rsidR="003F72A2">
        <w:rPr>
          <w:rFonts w:ascii="Times New Roman" w:hAnsi="Times New Roman" w:cs="Times New Roman"/>
          <w:sz w:val="28"/>
          <w:szCs w:val="28"/>
        </w:rPr>
        <w:t xml:space="preserve"> единственный используемый в данном веб-приложении</w:t>
      </w:r>
      <w:r w:rsidR="009D7CCE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9D7CCE" w:rsidRPr="009D7CCE" w:rsidRDefault="009D7CCE" w:rsidP="009D7CCE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8063E" w:rsidRPr="0078063E" w:rsidRDefault="0078063E" w:rsidP="0078063E">
      <w:pPr>
        <w:pStyle w:val="2"/>
        <w:numPr>
          <w:ilvl w:val="1"/>
          <w:numId w:val="19"/>
        </w:numPr>
        <w:ind w:left="0" w:firstLine="0"/>
        <w:jc w:val="center"/>
      </w:pPr>
      <w:bookmarkStart w:id="59" w:name="_Toc169347706"/>
      <w:r>
        <w:t>Работа пациента с приложением</w:t>
      </w:r>
      <w:bookmarkEnd w:id="59"/>
    </w:p>
    <w:p w:rsidR="007D3A63" w:rsidRDefault="007D3A63" w:rsidP="002C72C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4</w:t>
      </w:r>
      <w:r w:rsidR="007440B2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 представлена главная страница веб-приложения. В шапке сайта находятся логотип, название веб-приложения, кнопки «Регистрация» и «Авторизация».</w:t>
      </w:r>
    </w:p>
    <w:p w:rsidR="007D3A63" w:rsidRDefault="007D3A63" w:rsidP="002C72C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теле страницы находятся два элемента </w:t>
      </w:r>
      <w:r w:rsidR="002C72C8">
        <w:rPr>
          <w:rFonts w:ascii="Times New Roman" w:hAnsi="Times New Roman" w:cs="Times New Roman"/>
          <w:sz w:val="28"/>
        </w:rPr>
        <w:t>—</w:t>
      </w:r>
      <w:r>
        <w:rPr>
          <w:rFonts w:ascii="Times New Roman" w:hAnsi="Times New Roman" w:cs="Times New Roman"/>
          <w:sz w:val="28"/>
        </w:rPr>
        <w:t xml:space="preserve"> слайдер типа «карусель» и параграф с текстом.</w:t>
      </w:r>
    </w:p>
    <w:p w:rsidR="00073F24" w:rsidRDefault="00073F24" w:rsidP="002C72C8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В подвале располагается кнопка авторского права и сокращенное название организации</w:t>
      </w:r>
    </w:p>
    <w:p w:rsidR="00073F24" w:rsidRDefault="00E26EDA" w:rsidP="0029520C">
      <w:pPr>
        <w:keepNext/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</w:pPr>
      <w:r w:rsidRPr="00E26EDA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5940425" cy="299847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EC4" w:rsidRDefault="000A7B8B" w:rsidP="0029520C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4</w:t>
      </w:r>
      <w:r w:rsidR="007440B2">
        <w:rPr>
          <w:noProof/>
        </w:rPr>
        <w:t>2</w:t>
      </w:r>
      <w:r w:rsidR="00D11313">
        <w:fldChar w:fldCharType="end"/>
      </w:r>
      <w:r>
        <w:t>. Главная страница</w:t>
      </w:r>
    </w:p>
    <w:p w:rsidR="00073F24" w:rsidRPr="001B7302" w:rsidRDefault="00073F24" w:rsidP="002C72C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4</w:t>
      </w:r>
      <w:r w:rsidR="007440B2">
        <w:rPr>
          <w:rFonts w:ascii="Times New Roman" w:hAnsi="Times New Roman" w:cs="Times New Roman"/>
          <w:sz w:val="28"/>
        </w:rPr>
        <w:t>3</w:t>
      </w:r>
      <w:r w:rsidR="002C72C8">
        <w:rPr>
          <w:rFonts w:ascii="Times New Roman" w:hAnsi="Times New Roman" w:cs="Times New Roman"/>
          <w:sz w:val="28"/>
        </w:rPr>
        <w:t xml:space="preserve"> —</w:t>
      </w:r>
      <w:r>
        <w:rPr>
          <w:rFonts w:ascii="Times New Roman" w:hAnsi="Times New Roman" w:cs="Times New Roman"/>
          <w:sz w:val="28"/>
        </w:rPr>
        <w:t xml:space="preserve"> страница регистрации пациента</w:t>
      </w:r>
      <w:r w:rsidR="00123B5A">
        <w:rPr>
          <w:rFonts w:ascii="Times New Roman" w:hAnsi="Times New Roman" w:cs="Times New Roman"/>
          <w:sz w:val="28"/>
        </w:rPr>
        <w:t xml:space="preserve">, в </w:t>
      </w:r>
      <w:r>
        <w:rPr>
          <w:rFonts w:ascii="Times New Roman" w:hAnsi="Times New Roman" w:cs="Times New Roman"/>
          <w:sz w:val="28"/>
        </w:rPr>
        <w:t>теле страницы находится форма</w:t>
      </w:r>
      <w:r w:rsidR="001B7302">
        <w:rPr>
          <w:rFonts w:ascii="Times New Roman" w:hAnsi="Times New Roman" w:cs="Times New Roman"/>
          <w:sz w:val="28"/>
        </w:rPr>
        <w:t xml:space="preserve"> с полями, такими как</w:t>
      </w:r>
      <w:r w:rsidR="001B7302" w:rsidRPr="001B7302">
        <w:rPr>
          <w:rFonts w:ascii="Times New Roman" w:hAnsi="Times New Roman" w:cs="Times New Roman"/>
          <w:sz w:val="28"/>
        </w:rPr>
        <w:t>:</w:t>
      </w:r>
      <w:r w:rsidR="002C72C8">
        <w:rPr>
          <w:rFonts w:ascii="Times New Roman" w:hAnsi="Times New Roman" w:cs="Times New Roman"/>
          <w:sz w:val="28"/>
        </w:rPr>
        <w:t xml:space="preserve"> «Логин», «Пароль», «Электронная</w:t>
      </w:r>
      <w:r w:rsidR="001B7302">
        <w:rPr>
          <w:rFonts w:ascii="Times New Roman" w:hAnsi="Times New Roman" w:cs="Times New Roman"/>
          <w:sz w:val="28"/>
        </w:rPr>
        <w:t xml:space="preserve"> почта», «Имя», «Фамилия», «Отчество», «Пол», «Дата рождения», «Прописка», «Паспорт», «СМО» (Страховая медицинская организация), «ОМС», «СНИЛС», «Инвалидность», «Номер телефона» и кнопка «Зарегистрироваться».</w:t>
      </w:r>
    </w:p>
    <w:p w:rsidR="000A7B8B" w:rsidRDefault="0078063E" w:rsidP="001B7302">
      <w:pPr>
        <w:keepNext/>
        <w:jc w:val="center"/>
      </w:pPr>
      <w:r w:rsidRPr="0078063E">
        <w:rPr>
          <w:noProof/>
          <w:lang w:eastAsia="ru-RU"/>
        </w:rPr>
        <w:lastRenderedPageBreak/>
        <w:drawing>
          <wp:inline distT="0" distB="0" distL="0" distR="0">
            <wp:extent cx="5346383" cy="277177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63673" cy="2780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B8B" w:rsidRDefault="000A7B8B" w:rsidP="002C72C8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4</w:t>
      </w:r>
      <w:r w:rsidR="007440B2">
        <w:rPr>
          <w:noProof/>
        </w:rPr>
        <w:t>3</w:t>
      </w:r>
      <w:r w:rsidR="00D11313">
        <w:fldChar w:fldCharType="end"/>
      </w:r>
      <w:r>
        <w:t>. Страница регистрации</w:t>
      </w:r>
    </w:p>
    <w:p w:rsidR="00C93B23" w:rsidRDefault="00C93B23" w:rsidP="002C72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рагмент кода, отвечающий за регистрацию пациента, представлен в </w:t>
      </w:r>
      <w:r w:rsidR="00534CB6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истинге 1.</w:t>
      </w:r>
    </w:p>
    <w:p w:rsidR="00C93B23" w:rsidRPr="007440B2" w:rsidRDefault="00C93B23" w:rsidP="00C93B2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$query = 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NSERT INTO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patients` (</w:t>
      </w:r>
    </w:p>
    <w:p w:rsidR="00C93B23" w:rsidRPr="007440B2" w:rsidRDefault="00C93B23" w:rsidP="00C93B2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    `login`, `password`,`email`,`name`,  `surname`, `patronymic`,  `gender`, `birthdayDate`, `permanentResidence`, `passport`, `mio`, </w:t>
      </w:r>
    </w:p>
    <w:p w:rsidR="00C93B23" w:rsidRPr="007440B2" w:rsidRDefault="00C93B23" w:rsidP="00C93B2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    `policyCMI`,`policyPIP`,`disability`, `phoneNumber`) </w:t>
      </w:r>
    </w:p>
    <w:p w:rsidR="00C93B23" w:rsidRPr="007440B2" w:rsidRDefault="00C93B23" w:rsidP="00C93B2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VALUES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( '$reg_login','$reg_password','$reg_email','$reg_name','$reg_surname','$reg_patronymic','$reg_gender','$reg_birthdayDate', </w:t>
      </w:r>
    </w:p>
    <w:p w:rsidR="00C93B23" w:rsidRPr="007440B2" w:rsidRDefault="00C93B23" w:rsidP="00C93B2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    '$reg_permanentResidence', '$reg_passport', '$reg_mio', '$reg_policyCMI','$reg_policyPIP', '$reg_disability','$reg_phoneNumber')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;</w:t>
      </w:r>
    </w:p>
    <w:p w:rsidR="00C93B23" w:rsidRPr="007440B2" w:rsidRDefault="00C93B23" w:rsidP="00C93B23">
      <w:pPr>
        <w:shd w:val="clear" w:color="auto" w:fill="FFFFFF"/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$res = $conn-&gt;query($query);</w:t>
      </w:r>
    </w:p>
    <w:p w:rsidR="00C93B23" w:rsidRPr="00C93B23" w:rsidRDefault="00C93B23" w:rsidP="00C93B2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1. </w:t>
      </w:r>
      <w:r>
        <w:rPr>
          <w:rFonts w:ascii="Times New Roman" w:hAnsi="Times New Roman" w:cs="Times New Roman"/>
          <w:sz w:val="28"/>
          <w:szCs w:val="28"/>
        </w:rPr>
        <w:t>Регистрация</w:t>
      </w:r>
      <w:r w:rsidRPr="00C93B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циента</w:t>
      </w:r>
    </w:p>
    <w:p w:rsidR="00123B5A" w:rsidRDefault="002C72C8" w:rsidP="002C72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авторизации, представленная на рисунке</w:t>
      </w:r>
      <w:r w:rsidR="00123B5A">
        <w:rPr>
          <w:rFonts w:ascii="Times New Roman" w:hAnsi="Times New Roman" w:cs="Times New Roman"/>
          <w:sz w:val="28"/>
          <w:szCs w:val="28"/>
        </w:rPr>
        <w:t xml:space="preserve"> 4</w:t>
      </w:r>
      <w:r w:rsidR="007440B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,</w:t>
      </w:r>
      <w:r w:rsidR="001B7302">
        <w:rPr>
          <w:rFonts w:ascii="Times New Roman" w:hAnsi="Times New Roman" w:cs="Times New Roman"/>
          <w:sz w:val="28"/>
          <w:szCs w:val="28"/>
        </w:rPr>
        <w:t xml:space="preserve"> содержит два поля</w:t>
      </w:r>
      <w:r>
        <w:rPr>
          <w:rFonts w:ascii="Times New Roman" w:hAnsi="Times New Roman" w:cs="Times New Roman"/>
          <w:sz w:val="28"/>
          <w:szCs w:val="28"/>
        </w:rPr>
        <w:t>:</w:t>
      </w:r>
      <w:r w:rsidR="001B7302">
        <w:rPr>
          <w:rFonts w:ascii="Times New Roman" w:hAnsi="Times New Roman" w:cs="Times New Roman"/>
          <w:sz w:val="28"/>
          <w:szCs w:val="28"/>
        </w:rPr>
        <w:t xml:space="preserve"> логин и пароль, кнопку «Авторизоваться». </w:t>
      </w:r>
      <w:r>
        <w:rPr>
          <w:rFonts w:ascii="Times New Roman" w:hAnsi="Times New Roman" w:cs="Times New Roman"/>
          <w:sz w:val="28"/>
          <w:szCs w:val="28"/>
        </w:rPr>
        <w:t>Если пользователь ранее не был зарегистрирован, под кнопкой «Авторизоваться» расположена гиперссылка</w:t>
      </w:r>
      <w:r w:rsidR="004A6122">
        <w:rPr>
          <w:rFonts w:ascii="Times New Roman" w:hAnsi="Times New Roman" w:cs="Times New Roman"/>
          <w:sz w:val="28"/>
          <w:szCs w:val="28"/>
        </w:rPr>
        <w:t xml:space="preserve"> для регистрации.</w:t>
      </w:r>
    </w:p>
    <w:p w:rsidR="00534CB6" w:rsidRDefault="00534CB6" w:rsidP="002C72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рагмент кода, отвечающий за авторизацию пациента в приложении, представлен в Листинге 2.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f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(isset(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login_user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) {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$auth_login = 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auth_login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;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$auth_password = md5(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auth_password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;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$result = mysqli_query($conn, 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SELECT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*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FROM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patients` 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WHERE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login` 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=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auth_login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and `password` 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auth_password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);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f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(!empty($result)) {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lastRenderedPageBreak/>
        <w:t xml:space="preserve">    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f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($row = mysqli_fetch_array($result)) {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$_SESSION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user_id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 = $row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patientId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;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$_SESSION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user_login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 = $row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login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;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$_SESSION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user_password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 = $row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password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;</w:t>
      </w:r>
    </w:p>
    <w:p w:rsidR="00534CB6" w:rsidRPr="007440B2" w:rsidRDefault="00534CB6" w:rsidP="00534CB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header(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Location: ../index.php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);</w:t>
      </w:r>
    </w:p>
    <w:p w:rsidR="00534CB6" w:rsidRPr="007440B2" w:rsidRDefault="00534CB6" w:rsidP="00534CB6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    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exit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();</w:t>
      </w:r>
    </w:p>
    <w:p w:rsidR="00534CB6" w:rsidRPr="00534CB6" w:rsidRDefault="00534CB6" w:rsidP="00534CB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534CB6">
        <w:rPr>
          <w:rFonts w:ascii="Times New Roman" w:hAnsi="Times New Roman" w:cs="Times New Roman"/>
          <w:sz w:val="28"/>
          <w:szCs w:val="28"/>
        </w:rPr>
        <w:t xml:space="preserve"> 2. </w:t>
      </w:r>
      <w:r>
        <w:rPr>
          <w:rFonts w:ascii="Times New Roman" w:hAnsi="Times New Roman" w:cs="Times New Roman"/>
          <w:sz w:val="28"/>
          <w:szCs w:val="28"/>
        </w:rPr>
        <w:t xml:space="preserve">Авторизация </w:t>
      </w:r>
      <w:r w:rsidR="00407354">
        <w:rPr>
          <w:rFonts w:ascii="Times New Roman" w:hAnsi="Times New Roman" w:cs="Times New Roman"/>
          <w:sz w:val="28"/>
          <w:szCs w:val="28"/>
        </w:rPr>
        <w:t>пациента в в</w:t>
      </w:r>
      <w:r>
        <w:rPr>
          <w:rFonts w:ascii="Times New Roman" w:hAnsi="Times New Roman" w:cs="Times New Roman"/>
          <w:sz w:val="28"/>
          <w:szCs w:val="28"/>
        </w:rPr>
        <w:t>еб-приложении</w:t>
      </w:r>
    </w:p>
    <w:p w:rsidR="000A7B8B" w:rsidRPr="000A7B8B" w:rsidRDefault="00407354" w:rsidP="0029520C">
      <w:pPr>
        <w:keepNext/>
        <w:spacing w:after="0" w:line="360" w:lineRule="auto"/>
        <w:jc w:val="center"/>
        <w:rPr>
          <w:lang w:val="en-US"/>
        </w:rPr>
      </w:pPr>
      <w:r w:rsidRPr="00407354">
        <w:rPr>
          <w:noProof/>
          <w:lang w:eastAsia="ru-RU"/>
        </w:rPr>
        <w:drawing>
          <wp:inline distT="0" distB="0" distL="0" distR="0">
            <wp:extent cx="5940425" cy="305562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5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B8B" w:rsidRDefault="000A7B8B" w:rsidP="004A6122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4</w:t>
      </w:r>
      <w:r w:rsidR="007440B2">
        <w:rPr>
          <w:noProof/>
        </w:rPr>
        <w:t>4</w:t>
      </w:r>
      <w:r w:rsidR="00D11313">
        <w:fldChar w:fldCharType="end"/>
      </w:r>
      <w:r>
        <w:t>. Страница авторизации</w:t>
      </w:r>
    </w:p>
    <w:p w:rsidR="000A7B8B" w:rsidRPr="004A6122" w:rsidRDefault="004A6122" w:rsidP="004A61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A6122">
        <w:rPr>
          <w:rFonts w:ascii="Times New Roman" w:hAnsi="Times New Roman" w:cs="Times New Roman"/>
          <w:sz w:val="28"/>
        </w:rPr>
        <w:t>После успешной авторизации пользователь</w:t>
      </w:r>
      <w:r>
        <w:rPr>
          <w:rFonts w:ascii="Times New Roman" w:hAnsi="Times New Roman" w:cs="Times New Roman"/>
          <w:sz w:val="28"/>
        </w:rPr>
        <w:t xml:space="preserve"> «</w:t>
      </w:r>
      <w:r w:rsidR="00534CB6">
        <w:rPr>
          <w:rFonts w:ascii="Times New Roman" w:hAnsi="Times New Roman" w:cs="Times New Roman"/>
          <w:sz w:val="28"/>
        </w:rPr>
        <w:t>Пациент</w:t>
      </w:r>
      <w:r>
        <w:rPr>
          <w:rFonts w:ascii="Times New Roman" w:hAnsi="Times New Roman" w:cs="Times New Roman"/>
          <w:sz w:val="28"/>
        </w:rPr>
        <w:t>»</w:t>
      </w:r>
      <w:r w:rsidRPr="004A6122">
        <w:rPr>
          <w:rFonts w:ascii="Times New Roman" w:hAnsi="Times New Roman" w:cs="Times New Roman"/>
          <w:sz w:val="28"/>
        </w:rPr>
        <w:t xml:space="preserve"> попадает на главную страницу веб-приложения</w:t>
      </w:r>
      <w:r w:rsidR="00534CB6">
        <w:rPr>
          <w:rFonts w:ascii="Times New Roman" w:hAnsi="Times New Roman" w:cs="Times New Roman"/>
          <w:sz w:val="28"/>
        </w:rPr>
        <w:t xml:space="preserve"> (рисунок 4</w:t>
      </w:r>
      <w:r w:rsidR="007440B2">
        <w:rPr>
          <w:rFonts w:ascii="Times New Roman" w:hAnsi="Times New Roman" w:cs="Times New Roman"/>
          <w:sz w:val="28"/>
        </w:rPr>
        <w:t>5</w:t>
      </w:r>
      <w:r w:rsidR="00534CB6">
        <w:rPr>
          <w:rFonts w:ascii="Times New Roman" w:hAnsi="Times New Roman" w:cs="Times New Roman"/>
          <w:sz w:val="28"/>
        </w:rPr>
        <w:t>), где может ознакомиться с историей медицинского учреждения, а та</w:t>
      </w:r>
      <w:r w:rsidR="00345A1E">
        <w:rPr>
          <w:rFonts w:ascii="Times New Roman" w:hAnsi="Times New Roman" w:cs="Times New Roman"/>
          <w:sz w:val="28"/>
        </w:rPr>
        <w:t>кже изучить информацию о врачах, ведущих приемы в поликлинике.</w:t>
      </w:r>
    </w:p>
    <w:p w:rsidR="005251F6" w:rsidRDefault="00616F23" w:rsidP="00345A1E">
      <w:pPr>
        <w:keepNext/>
        <w:spacing w:after="0" w:line="360" w:lineRule="auto"/>
        <w:jc w:val="center"/>
      </w:pPr>
      <w:r w:rsidRPr="00616F23">
        <w:rPr>
          <w:noProof/>
          <w:lang w:eastAsia="ru-RU"/>
        </w:rPr>
        <w:drawing>
          <wp:inline distT="0" distB="0" distL="0" distR="0">
            <wp:extent cx="4781550" cy="2458499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89092" cy="2462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1F6" w:rsidRPr="005251F6" w:rsidRDefault="005251F6" w:rsidP="00345A1E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4</w:t>
      </w:r>
      <w:r w:rsidR="007440B2">
        <w:rPr>
          <w:noProof/>
        </w:rPr>
        <w:t>5</w:t>
      </w:r>
      <w:r w:rsidR="00D11313">
        <w:fldChar w:fldCharType="end"/>
      </w:r>
      <w:r w:rsidRPr="005251F6">
        <w:t xml:space="preserve">. </w:t>
      </w:r>
      <w:r>
        <w:t>Главная страница авторизованного пациента</w:t>
      </w:r>
    </w:p>
    <w:p w:rsidR="00682190" w:rsidRDefault="00682190" w:rsidP="006821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7609">
        <w:rPr>
          <w:rFonts w:ascii="Times New Roman" w:hAnsi="Times New Roman" w:cs="Times New Roman"/>
          <w:sz w:val="28"/>
          <w:szCs w:val="28"/>
        </w:rPr>
        <w:lastRenderedPageBreak/>
        <w:t xml:space="preserve">Запись на прием к врачу </w:t>
      </w:r>
      <w:r>
        <w:rPr>
          <w:rFonts w:ascii="Times New Roman" w:hAnsi="Times New Roman" w:cs="Times New Roman"/>
          <w:sz w:val="28"/>
          <w:szCs w:val="28"/>
        </w:rPr>
        <w:t>—</w:t>
      </w:r>
      <w:r w:rsidR="008C3680">
        <w:rPr>
          <w:rFonts w:ascii="Times New Roman" w:hAnsi="Times New Roman" w:cs="Times New Roman"/>
          <w:sz w:val="28"/>
          <w:szCs w:val="28"/>
        </w:rPr>
        <w:t xml:space="preserve"> одна из самых</w:t>
      </w:r>
      <w:r w:rsidRPr="00B47609">
        <w:rPr>
          <w:rFonts w:ascii="Times New Roman" w:hAnsi="Times New Roman" w:cs="Times New Roman"/>
          <w:sz w:val="28"/>
          <w:szCs w:val="28"/>
        </w:rPr>
        <w:t> востребованных услуг в здравоохранении, система самостоятельной записи через Интернет позволяет получать эту услугу более качественно, с экономией времени, сил, нервов.</w:t>
      </w:r>
    </w:p>
    <w:p w:rsidR="005C4903" w:rsidRDefault="005C4903" w:rsidP="004A61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пациент планирует записаться на прием, он должен быть зарегистрирован в системе. Для того, чтобы пациент мог воспользоваться услугами медицинского учреждения, ему необходимо пройти авторизацию, и только после этого пациент попадает в свой Профиль (рисунок 4</w:t>
      </w:r>
      <w:r w:rsidR="007440B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5C4903" w:rsidRDefault="005C4903" w:rsidP="004A61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ерхней части окна располагается строка приветствия. В основном поле контента расположены две формы: 1-я — отображает персональную информацию, 2-я </w:t>
      </w:r>
      <w:r w:rsidR="004272FC">
        <w:rPr>
          <w:rFonts w:ascii="Times New Roman" w:hAnsi="Times New Roman" w:cs="Times New Roman"/>
          <w:sz w:val="28"/>
          <w:szCs w:val="28"/>
        </w:rPr>
        <w:t xml:space="preserve">форма </w:t>
      </w:r>
      <w:r>
        <w:rPr>
          <w:rFonts w:ascii="Times New Roman" w:hAnsi="Times New Roman" w:cs="Times New Roman"/>
          <w:sz w:val="28"/>
          <w:szCs w:val="28"/>
        </w:rPr>
        <w:t>отображает запись на прием.</w:t>
      </w:r>
    </w:p>
    <w:p w:rsidR="00D8349F" w:rsidRDefault="00616F23" w:rsidP="00D8349F">
      <w:pPr>
        <w:keepNext/>
      </w:pPr>
      <w:r w:rsidRPr="00616F23">
        <w:rPr>
          <w:noProof/>
          <w:lang w:eastAsia="ru-RU"/>
        </w:rPr>
        <w:drawing>
          <wp:inline distT="0" distB="0" distL="0" distR="0">
            <wp:extent cx="5940425" cy="3035935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1F6" w:rsidRPr="00D8349F" w:rsidRDefault="00D8349F" w:rsidP="00DA119D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4</w:t>
      </w:r>
      <w:r w:rsidR="007440B2">
        <w:rPr>
          <w:noProof/>
        </w:rPr>
        <w:t>6</w:t>
      </w:r>
      <w:r w:rsidR="00D11313">
        <w:fldChar w:fldCharType="end"/>
      </w:r>
      <w:r w:rsidRPr="001B7302">
        <w:t xml:space="preserve">. </w:t>
      </w:r>
      <w:r>
        <w:t>Профиль пациента</w:t>
      </w:r>
    </w:p>
    <w:p w:rsidR="000D4C07" w:rsidRPr="004272FC" w:rsidRDefault="004272FC" w:rsidP="004272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272FC">
        <w:rPr>
          <w:rFonts w:ascii="Times New Roman" w:hAnsi="Times New Roman" w:cs="Times New Roman"/>
          <w:sz w:val="28"/>
        </w:rPr>
        <w:t>Поля формы с персональными данными заполняются самим пациентом и, при необходимости, информация может быть отредактирована.</w:t>
      </w:r>
    </w:p>
    <w:p w:rsidR="004272FC" w:rsidRDefault="004272FC" w:rsidP="004272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272FC">
        <w:rPr>
          <w:rFonts w:ascii="Times New Roman" w:hAnsi="Times New Roman" w:cs="Times New Roman"/>
          <w:sz w:val="28"/>
        </w:rPr>
        <w:t>Если по каким-либо причинам пациент не может прийти на прием к врачу, он может отменить существующую запись. Для этого на 2-ой форме присутствует кнопка «Отменить запись».</w:t>
      </w:r>
    </w:p>
    <w:p w:rsidR="00682190" w:rsidRDefault="0029520C" w:rsidP="004272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рагмент кода, отвечающий за отмену записи, представлен в Листинге </w:t>
      </w:r>
      <w:r w:rsidR="00895A62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.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f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(isset($_GE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scheduleId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) {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nclude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(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../../pageController.php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);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lastRenderedPageBreak/>
        <w:t>    $connect = getAbsolutePath(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server/connect.php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);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nclude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$connect;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$scheduleId = $_GE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'scheduleId'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;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$sql = 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UPDATE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schedules`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SET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patientId`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=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null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WHERE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scheduleId` 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=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$scheduleId; 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;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f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(mysqli_query($conn, $sql)) {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header("Location: ./profile.php");</w:t>
      </w:r>
    </w:p>
    <w:p w:rsidR="0029520C" w:rsidRPr="007440B2" w:rsidRDefault="0029520C" w:rsidP="0029520C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} </w:t>
      </w:r>
    </w:p>
    <w:p w:rsidR="0029520C" w:rsidRDefault="0029520C" w:rsidP="0029520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29520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95A62" w:rsidRPr="002A0233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29520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тмена пациентом записи на приём</w:t>
      </w:r>
    </w:p>
    <w:p w:rsidR="00D20E12" w:rsidRDefault="00B47609" w:rsidP="00B4760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формления записи на прием пациенту необходимо заполнить форму (р</w:t>
      </w:r>
      <w:r w:rsidR="001B7302" w:rsidRPr="00B47609">
        <w:rPr>
          <w:rFonts w:ascii="Times New Roman" w:hAnsi="Times New Roman" w:cs="Times New Roman"/>
          <w:sz w:val="28"/>
          <w:szCs w:val="28"/>
        </w:rPr>
        <w:t>исунок 4</w:t>
      </w:r>
      <w:r w:rsidR="007440B2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).</w:t>
      </w:r>
      <w:r w:rsidR="001B7302" w:rsidRPr="00B47609">
        <w:rPr>
          <w:rFonts w:ascii="Times New Roman" w:hAnsi="Times New Roman" w:cs="Times New Roman"/>
          <w:sz w:val="28"/>
          <w:szCs w:val="28"/>
        </w:rPr>
        <w:t xml:space="preserve"> </w:t>
      </w:r>
      <w:r w:rsidR="00D20E12">
        <w:rPr>
          <w:rFonts w:ascii="Times New Roman" w:hAnsi="Times New Roman" w:cs="Times New Roman"/>
          <w:sz w:val="28"/>
          <w:szCs w:val="28"/>
        </w:rPr>
        <w:t xml:space="preserve">На форме необходимо выполнить следующий порядок действий: </w:t>
      </w:r>
    </w:p>
    <w:p w:rsidR="00D20E12" w:rsidRDefault="00D20E12" w:rsidP="001E7E4E">
      <w:pPr>
        <w:pStyle w:val="a4"/>
        <w:numPr>
          <w:ilvl w:val="0"/>
          <w:numId w:val="2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выпадающего списка выбрать специальность врача, который интересует</w:t>
      </w:r>
      <w:r w:rsidR="00F50761">
        <w:rPr>
          <w:rFonts w:ascii="Times New Roman" w:hAnsi="Times New Roman" w:cs="Times New Roman"/>
          <w:sz w:val="28"/>
          <w:szCs w:val="28"/>
        </w:rPr>
        <w:t>, нажать кнопку «Продолжить»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473E7" w:rsidRDefault="00D20E12" w:rsidP="001E7E4E">
      <w:pPr>
        <w:pStyle w:val="a4"/>
        <w:numPr>
          <w:ilvl w:val="0"/>
          <w:numId w:val="2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оле «Доктор», которое также представляет собой </w:t>
      </w:r>
      <w:r w:rsidR="004473E7">
        <w:rPr>
          <w:rFonts w:ascii="Times New Roman" w:hAnsi="Times New Roman" w:cs="Times New Roman"/>
          <w:sz w:val="28"/>
          <w:szCs w:val="28"/>
        </w:rPr>
        <w:t>выпадающий список, выбрать лечащего врача</w:t>
      </w:r>
      <w:r w:rsidR="00F50761">
        <w:rPr>
          <w:rFonts w:ascii="Times New Roman" w:hAnsi="Times New Roman" w:cs="Times New Roman"/>
          <w:sz w:val="28"/>
          <w:szCs w:val="28"/>
        </w:rPr>
        <w:t xml:space="preserve"> и также, нажать кнопку «Продолжить»</w:t>
      </w:r>
      <w:r w:rsidR="004473E7">
        <w:rPr>
          <w:rFonts w:ascii="Times New Roman" w:hAnsi="Times New Roman" w:cs="Times New Roman"/>
          <w:sz w:val="28"/>
          <w:szCs w:val="28"/>
        </w:rPr>
        <w:t>;</w:t>
      </w:r>
    </w:p>
    <w:p w:rsidR="00123B5A" w:rsidRPr="00D20E12" w:rsidRDefault="004473E7" w:rsidP="001E7E4E">
      <w:pPr>
        <w:pStyle w:val="a4"/>
        <w:numPr>
          <w:ilvl w:val="0"/>
          <w:numId w:val="2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оле «Дата и время» </w:t>
      </w:r>
      <w:r w:rsidR="00F50761">
        <w:rPr>
          <w:rFonts w:ascii="Times New Roman" w:hAnsi="Times New Roman" w:cs="Times New Roman"/>
          <w:sz w:val="28"/>
          <w:szCs w:val="28"/>
        </w:rPr>
        <w:t>выбрать нужную информацию. После чего необходимо убедиться, что все поля заполнены, информация указана верно и нажать кнопку «</w:t>
      </w:r>
      <w:r w:rsidR="001B7302" w:rsidRPr="00D20E12">
        <w:rPr>
          <w:rFonts w:ascii="Times New Roman" w:hAnsi="Times New Roman" w:cs="Times New Roman"/>
          <w:sz w:val="28"/>
          <w:szCs w:val="28"/>
        </w:rPr>
        <w:t>Запис</w:t>
      </w:r>
      <w:r w:rsidR="00F50761">
        <w:rPr>
          <w:rFonts w:ascii="Times New Roman" w:hAnsi="Times New Roman" w:cs="Times New Roman"/>
          <w:sz w:val="28"/>
          <w:szCs w:val="28"/>
        </w:rPr>
        <w:t>аться</w:t>
      </w:r>
      <w:r w:rsidR="001B7302" w:rsidRPr="00D20E12">
        <w:rPr>
          <w:rFonts w:ascii="Times New Roman" w:hAnsi="Times New Roman" w:cs="Times New Roman"/>
          <w:sz w:val="28"/>
          <w:szCs w:val="28"/>
        </w:rPr>
        <w:t xml:space="preserve"> на приём</w:t>
      </w:r>
      <w:r w:rsidR="00F50761">
        <w:rPr>
          <w:rFonts w:ascii="Times New Roman" w:hAnsi="Times New Roman" w:cs="Times New Roman"/>
          <w:sz w:val="28"/>
          <w:szCs w:val="28"/>
        </w:rPr>
        <w:t>».</w:t>
      </w:r>
    </w:p>
    <w:p w:rsidR="000D4C07" w:rsidRDefault="00FB611B" w:rsidP="000D4C07">
      <w:pPr>
        <w:keepNext/>
      </w:pPr>
      <w:r w:rsidRPr="00FB611B">
        <w:rPr>
          <w:noProof/>
          <w:lang w:eastAsia="ru-RU"/>
        </w:rPr>
        <w:drawing>
          <wp:inline distT="0" distB="0" distL="0" distR="0">
            <wp:extent cx="5940425" cy="304800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49F" w:rsidRDefault="000D4C07" w:rsidP="00294619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4</w:t>
      </w:r>
      <w:r w:rsidR="007440B2">
        <w:rPr>
          <w:noProof/>
        </w:rPr>
        <w:t>7</w:t>
      </w:r>
      <w:r w:rsidR="00D11313">
        <w:fldChar w:fldCharType="end"/>
      </w:r>
      <w:r>
        <w:t>. Запись пациента на приём</w:t>
      </w:r>
    </w:p>
    <w:p w:rsidR="00466EA8" w:rsidRDefault="00294619" w:rsidP="002946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рагмент кода, отвечающий за реализацию записи на прием пациентом, представлен в Листинге </w:t>
      </w:r>
      <w:r w:rsidR="00895A62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</w:pPr>
      <w:r w:rsidRPr="001E013F">
        <w:rPr>
          <w:rFonts w:ascii="Times New Roman" w:eastAsia="Times New Roman" w:hAnsi="Times New Roman" w:cs="Times New Roman"/>
          <w:color w:val="0000FF"/>
          <w:sz w:val="20"/>
          <w:szCs w:val="21"/>
          <w:lang w:val="en-US" w:eastAsia="ru-RU"/>
        </w:rPr>
        <w:lastRenderedPageBreak/>
        <w:t>if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 xml:space="preserve"> (isset($_POST[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>'selectSchedule'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])) {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</w:pP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  $selectedSchedule = $_POST[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>'selectSchedule'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];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</w:pP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 xml:space="preserve">  $query = 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>"</w:t>
      </w:r>
      <w:r w:rsidRPr="001E013F">
        <w:rPr>
          <w:rFonts w:ascii="Times New Roman" w:eastAsia="Times New Roman" w:hAnsi="Times New Roman" w:cs="Times New Roman"/>
          <w:color w:val="0000FF"/>
          <w:sz w:val="20"/>
          <w:szCs w:val="21"/>
          <w:lang w:val="en-US" w:eastAsia="ru-RU"/>
        </w:rPr>
        <w:t>UPDATE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 xml:space="preserve"> `schedules` </w:t>
      </w:r>
      <w:r w:rsidRPr="001E013F">
        <w:rPr>
          <w:rFonts w:ascii="Times New Roman" w:eastAsia="Times New Roman" w:hAnsi="Times New Roman" w:cs="Times New Roman"/>
          <w:color w:val="0000FF"/>
          <w:sz w:val="20"/>
          <w:szCs w:val="21"/>
          <w:lang w:val="en-US" w:eastAsia="ru-RU"/>
        </w:rPr>
        <w:t>SET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 xml:space="preserve"> `patientId`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=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 xml:space="preserve"> '"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 xml:space="preserve"> . $_SESSION[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>'user_id'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] .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 xml:space="preserve">"' 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</w:pP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>  WHERE `scheduleId` = '"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 xml:space="preserve"> . $selectedSchedule .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>"'"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;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</w:pP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  $res = $conn-&gt;query($query);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</w:pP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  $conn-&gt;close();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</w:pP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  unset($_SESSION[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>'selectedSpecialization'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]);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</w:pP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  unset($_SESSION[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>'selectedDoctor'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]);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</w:pP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  header(</w:t>
      </w:r>
      <w:r w:rsidRPr="001E013F">
        <w:rPr>
          <w:rFonts w:ascii="Times New Roman" w:eastAsia="Times New Roman" w:hAnsi="Times New Roman" w:cs="Times New Roman"/>
          <w:color w:val="A31515"/>
          <w:sz w:val="20"/>
          <w:szCs w:val="21"/>
          <w:lang w:val="en-US" w:eastAsia="ru-RU"/>
        </w:rPr>
        <w:t>"Location:./profile.php"</w:t>
      </w: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>);</w:t>
      </w:r>
    </w:p>
    <w:p w:rsidR="00294619" w:rsidRPr="002D16B6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eastAsia="ru-RU"/>
        </w:rPr>
      </w:pP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val="en-US" w:eastAsia="ru-RU"/>
        </w:rPr>
        <w:t xml:space="preserve">  </w:t>
      </w:r>
      <w:r w:rsidRPr="001E013F">
        <w:rPr>
          <w:rFonts w:ascii="Times New Roman" w:eastAsia="Times New Roman" w:hAnsi="Times New Roman" w:cs="Times New Roman"/>
          <w:color w:val="0000FF"/>
          <w:sz w:val="20"/>
          <w:szCs w:val="21"/>
          <w:lang w:val="en-US" w:eastAsia="ru-RU"/>
        </w:rPr>
        <w:t>exit</w:t>
      </w:r>
      <w:r w:rsidRPr="002D16B6">
        <w:rPr>
          <w:rFonts w:ascii="Times New Roman" w:eastAsia="Times New Roman" w:hAnsi="Times New Roman" w:cs="Times New Roman"/>
          <w:color w:val="000000"/>
          <w:sz w:val="20"/>
          <w:szCs w:val="21"/>
          <w:lang w:eastAsia="ru-RU"/>
        </w:rPr>
        <w:t>();</w:t>
      </w:r>
    </w:p>
    <w:p w:rsidR="00294619" w:rsidRPr="001E013F" w:rsidRDefault="00294619" w:rsidP="00294619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1"/>
          <w:lang w:eastAsia="ru-RU"/>
        </w:rPr>
      </w:pPr>
      <w:r w:rsidRPr="001E013F">
        <w:rPr>
          <w:rFonts w:ascii="Times New Roman" w:eastAsia="Times New Roman" w:hAnsi="Times New Roman" w:cs="Times New Roman"/>
          <w:color w:val="000000"/>
          <w:sz w:val="20"/>
          <w:szCs w:val="21"/>
          <w:lang w:eastAsia="ru-RU"/>
        </w:rPr>
        <w:t>}</w:t>
      </w:r>
    </w:p>
    <w:p w:rsidR="00294619" w:rsidRDefault="00294619" w:rsidP="00294619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Листинг </w:t>
      </w:r>
      <w:r w:rsidR="00895A62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 Реализация функции пациента «Запись на прием»</w:t>
      </w:r>
    </w:p>
    <w:p w:rsidR="00895A62" w:rsidRPr="00466EA8" w:rsidRDefault="00895A62" w:rsidP="00294619">
      <w:pPr>
        <w:jc w:val="center"/>
        <w:rPr>
          <w:rFonts w:ascii="Times New Roman" w:hAnsi="Times New Roman" w:cs="Times New Roman"/>
          <w:sz w:val="28"/>
        </w:rPr>
      </w:pPr>
    </w:p>
    <w:p w:rsidR="00F50761" w:rsidRDefault="00F50761" w:rsidP="001E7E4E">
      <w:pPr>
        <w:pStyle w:val="2"/>
        <w:numPr>
          <w:ilvl w:val="1"/>
          <w:numId w:val="19"/>
        </w:numPr>
        <w:ind w:left="0" w:firstLine="0"/>
        <w:jc w:val="center"/>
      </w:pPr>
      <w:bookmarkStart w:id="60" w:name="_Toc169347707"/>
      <w:r>
        <w:t xml:space="preserve">Работа </w:t>
      </w:r>
      <w:r w:rsidR="0078063E">
        <w:t xml:space="preserve">менеджера регистратуры </w:t>
      </w:r>
      <w:r>
        <w:t>с приложением</w:t>
      </w:r>
      <w:bookmarkEnd w:id="60"/>
      <w:r>
        <w:t xml:space="preserve"> </w:t>
      </w:r>
    </w:p>
    <w:p w:rsidR="00F50761" w:rsidRPr="00F50761" w:rsidRDefault="005C1F5B" w:rsidP="00F507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авторизации в приложении, менеджер попадает на главную страницу. </w:t>
      </w:r>
      <w:r w:rsidR="00FD4DFD">
        <w:rPr>
          <w:rFonts w:ascii="Times New Roman" w:hAnsi="Times New Roman" w:cs="Times New Roman"/>
          <w:sz w:val="28"/>
        </w:rPr>
        <w:t xml:space="preserve">Интерфейс формы регистратора изображен на рисунке </w:t>
      </w:r>
      <w:r w:rsidR="007440B2">
        <w:rPr>
          <w:rFonts w:ascii="Times New Roman" w:hAnsi="Times New Roman" w:cs="Times New Roman"/>
          <w:sz w:val="28"/>
        </w:rPr>
        <w:t>48</w:t>
      </w:r>
      <w:r w:rsidR="00FD4DFD">
        <w:rPr>
          <w:rFonts w:ascii="Times New Roman" w:hAnsi="Times New Roman" w:cs="Times New Roman"/>
          <w:sz w:val="28"/>
        </w:rPr>
        <w:t>.</w:t>
      </w:r>
    </w:p>
    <w:p w:rsidR="000D4C07" w:rsidRDefault="00FB611B" w:rsidP="000D4C07">
      <w:pPr>
        <w:keepNext/>
      </w:pPr>
      <w:r w:rsidRPr="00FB611B">
        <w:rPr>
          <w:noProof/>
          <w:lang w:eastAsia="ru-RU"/>
        </w:rPr>
        <w:drawing>
          <wp:inline distT="0" distB="0" distL="0" distR="0">
            <wp:extent cx="5940425" cy="3024505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C07" w:rsidRDefault="000D4C07" w:rsidP="005C1F5B">
      <w:pPr>
        <w:pStyle w:val="af0"/>
        <w:spacing w:line="360" w:lineRule="auto"/>
        <w:jc w:val="center"/>
      </w:pPr>
      <w:r>
        <w:t xml:space="preserve">Рисунок </w:t>
      </w:r>
      <w:r w:rsidR="007440B2">
        <w:t>48</w:t>
      </w:r>
      <w:r w:rsidRPr="000D4C07">
        <w:t xml:space="preserve">. </w:t>
      </w:r>
      <w:r>
        <w:t xml:space="preserve">Главная страница авторизованного </w:t>
      </w:r>
      <w:r w:rsidRPr="000D4C07">
        <w:t>менеджера регистратуры</w:t>
      </w:r>
    </w:p>
    <w:p w:rsidR="005C1F5B" w:rsidRDefault="00B41F33" w:rsidP="005C1F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41F33">
        <w:rPr>
          <w:rFonts w:ascii="Times New Roman" w:hAnsi="Times New Roman" w:cs="Times New Roman"/>
          <w:sz w:val="28"/>
          <w:szCs w:val="28"/>
        </w:rPr>
        <w:t>Основной задачей администратора является эффективное взаимодействие с пациентами с целью их записи на услуги медицинской организации.</w:t>
      </w:r>
      <w:r w:rsidR="005C2454">
        <w:rPr>
          <w:rFonts w:ascii="Times New Roman" w:hAnsi="Times New Roman" w:cs="Times New Roman"/>
          <w:sz w:val="28"/>
          <w:szCs w:val="28"/>
        </w:rPr>
        <w:t xml:space="preserve"> </w:t>
      </w:r>
      <w:r w:rsidR="005C2454">
        <w:rPr>
          <w:rFonts w:ascii="Times New Roman" w:hAnsi="Times New Roman" w:cs="Times New Roman"/>
          <w:sz w:val="28"/>
        </w:rPr>
        <w:t>Отличительной особенностью страницы менеджера регистратуры является расширенное меню, представленное четырьмя кнопками «Записать пациента на прием», «Добавить время приёма доктору», «Работа с докторами», «Работа с пациентами».</w:t>
      </w:r>
    </w:p>
    <w:p w:rsidR="005C2454" w:rsidRPr="005C2454" w:rsidRDefault="005C2454" w:rsidP="005C24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10"/>
        </w:rPr>
      </w:pPr>
      <w:r>
        <w:rPr>
          <w:rFonts w:ascii="Times New Roman" w:hAnsi="Times New Roman" w:cs="Times New Roman"/>
          <w:sz w:val="28"/>
        </w:rPr>
        <w:lastRenderedPageBreak/>
        <w:t xml:space="preserve">Процесс «Запись пациентов на прием» может осуществляться через телефонный звонок или при непосредственном обращении пациента в регистратуру. </w:t>
      </w:r>
      <w:r w:rsidRPr="005C2454">
        <w:rPr>
          <w:rFonts w:ascii="Times New Roman" w:hAnsi="Times New Roman" w:cs="Times New Roman"/>
          <w:sz w:val="28"/>
          <w:szCs w:val="10"/>
        </w:rPr>
        <w:t>При первичном обращении пациента по телефону проводит запись и регистрацию пациента</w:t>
      </w:r>
      <w:r w:rsidRPr="005C2454">
        <w:rPr>
          <w:rFonts w:ascii="Arial" w:hAnsi="Arial" w:cs="Arial"/>
          <w:sz w:val="10"/>
          <w:szCs w:val="10"/>
        </w:rPr>
        <w:t xml:space="preserve">, </w:t>
      </w:r>
      <w:r w:rsidRPr="005C2454">
        <w:rPr>
          <w:rFonts w:ascii="Times New Roman" w:hAnsi="Times New Roman" w:cs="Times New Roman"/>
          <w:sz w:val="28"/>
          <w:szCs w:val="10"/>
        </w:rPr>
        <w:t xml:space="preserve">подбирая удобное время для пациента и, </w:t>
      </w:r>
      <w:r w:rsidR="002A0233">
        <w:rPr>
          <w:rFonts w:ascii="Times New Roman" w:hAnsi="Times New Roman" w:cs="Times New Roman"/>
          <w:sz w:val="28"/>
          <w:szCs w:val="10"/>
        </w:rPr>
        <w:t>при необходимости консультаций </w:t>
      </w:r>
      <w:r w:rsidRPr="005C2454">
        <w:rPr>
          <w:rFonts w:ascii="Times New Roman" w:hAnsi="Times New Roman" w:cs="Times New Roman"/>
          <w:sz w:val="28"/>
          <w:szCs w:val="10"/>
        </w:rPr>
        <w:t>нескольких специалистов, приемы ставит последовательно</w:t>
      </w:r>
      <w:r w:rsidRPr="005C2454">
        <w:rPr>
          <w:rFonts w:ascii="Times New Roman" w:hAnsi="Times New Roman" w:cs="Times New Roman"/>
          <w:color w:val="353535"/>
          <w:sz w:val="28"/>
          <w:szCs w:val="10"/>
        </w:rPr>
        <w:t>.</w:t>
      </w:r>
      <w:r>
        <w:rPr>
          <w:rFonts w:ascii="Times New Roman" w:hAnsi="Times New Roman" w:cs="Times New Roman"/>
          <w:color w:val="353535"/>
          <w:sz w:val="28"/>
          <w:szCs w:val="10"/>
        </w:rPr>
        <w:t xml:space="preserve"> </w:t>
      </w:r>
      <w:r w:rsidRPr="005C2454">
        <w:rPr>
          <w:rFonts w:ascii="Times New Roman" w:hAnsi="Times New Roman" w:cs="Times New Roman"/>
          <w:sz w:val="28"/>
          <w:szCs w:val="10"/>
        </w:rPr>
        <w:t>За день до приема проводит телефонные переговоры с пациентом с целью подтверждения записи пациента на прием к врачу</w:t>
      </w:r>
      <w:r>
        <w:rPr>
          <w:rFonts w:ascii="Times New Roman" w:hAnsi="Times New Roman" w:cs="Times New Roman"/>
          <w:sz w:val="28"/>
          <w:szCs w:val="10"/>
        </w:rPr>
        <w:t>.</w:t>
      </w:r>
    </w:p>
    <w:p w:rsidR="00895A62" w:rsidRPr="009D7CCE" w:rsidRDefault="00895A62" w:rsidP="005C24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13"/>
        </w:rPr>
      </w:pPr>
      <w:r>
        <w:rPr>
          <w:rFonts w:ascii="Times New Roman" w:hAnsi="Times New Roman" w:cs="Times New Roman"/>
          <w:sz w:val="28"/>
          <w:szCs w:val="10"/>
        </w:rPr>
        <w:t>С пациентом, впервые обратившимся в медицинское учреждение, заключается договор, о</w:t>
      </w:r>
      <w:r w:rsidRPr="00895A62">
        <w:rPr>
          <w:rFonts w:ascii="Times New Roman" w:hAnsi="Times New Roman" w:cs="Times New Roman"/>
          <w:sz w:val="28"/>
          <w:szCs w:val="10"/>
        </w:rPr>
        <w:t xml:space="preserve">формляется информированное добровольное согласие пациента на медицинское вмешательство, </w:t>
      </w:r>
      <w:r w:rsidRPr="009D7CCE">
        <w:rPr>
          <w:rFonts w:ascii="Times New Roman" w:hAnsi="Times New Roman" w:cs="Times New Roman"/>
          <w:sz w:val="28"/>
          <w:szCs w:val="10"/>
        </w:rPr>
        <w:t>и</w:t>
      </w:r>
      <w:r w:rsidRPr="009D7CCE">
        <w:rPr>
          <w:rFonts w:ascii="Arial" w:hAnsi="Arial" w:cs="Arial"/>
          <w:sz w:val="13"/>
          <w:szCs w:val="13"/>
        </w:rPr>
        <w:t xml:space="preserve"> </w:t>
      </w:r>
      <w:r w:rsidRPr="009D7CCE">
        <w:rPr>
          <w:rFonts w:ascii="Times New Roman" w:hAnsi="Times New Roman" w:cs="Times New Roman"/>
          <w:sz w:val="28"/>
          <w:szCs w:val="13"/>
        </w:rPr>
        <w:t>заводится амбулаторная карта пациента.</w:t>
      </w:r>
    </w:p>
    <w:p w:rsidR="005C2454" w:rsidRDefault="00895A62" w:rsidP="005C245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353535"/>
          <w:sz w:val="28"/>
          <w:szCs w:val="10"/>
        </w:rPr>
      </w:pPr>
      <w:r w:rsidRPr="009D7CCE">
        <w:rPr>
          <w:rFonts w:ascii="Times New Roman" w:hAnsi="Times New Roman" w:cs="Times New Roman"/>
          <w:sz w:val="28"/>
          <w:szCs w:val="13"/>
        </w:rPr>
        <w:t xml:space="preserve">В приложении реализована возможность регистрировать вновь поступившего пациента. </w:t>
      </w:r>
      <w:r w:rsidR="005C2454" w:rsidRPr="009D7CCE">
        <w:rPr>
          <w:rFonts w:ascii="Times New Roman" w:hAnsi="Times New Roman" w:cs="Times New Roman"/>
          <w:sz w:val="28"/>
          <w:szCs w:val="10"/>
        </w:rPr>
        <w:t>Форма регистрации пациен</w:t>
      </w:r>
      <w:r w:rsidR="005C2454" w:rsidRPr="00D638CD">
        <w:rPr>
          <w:rFonts w:ascii="Times New Roman" w:hAnsi="Times New Roman" w:cs="Times New Roman"/>
          <w:sz w:val="28"/>
          <w:szCs w:val="10"/>
        </w:rPr>
        <w:t xml:space="preserve">та представлена на рисунке </w:t>
      </w:r>
      <w:r w:rsidR="007440B2">
        <w:rPr>
          <w:rFonts w:ascii="Times New Roman" w:hAnsi="Times New Roman" w:cs="Times New Roman"/>
          <w:sz w:val="28"/>
          <w:szCs w:val="10"/>
        </w:rPr>
        <w:t>49</w:t>
      </w:r>
      <w:r w:rsidR="00D638CD">
        <w:rPr>
          <w:rFonts w:ascii="Times New Roman" w:hAnsi="Times New Roman" w:cs="Times New Roman"/>
          <w:color w:val="353535"/>
          <w:sz w:val="28"/>
          <w:szCs w:val="10"/>
        </w:rPr>
        <w:t>.</w:t>
      </w:r>
    </w:p>
    <w:p w:rsidR="00D638CD" w:rsidRDefault="00FB611B" w:rsidP="00D638CD">
      <w:pPr>
        <w:keepNext/>
        <w:spacing w:after="0" w:line="360" w:lineRule="auto"/>
        <w:jc w:val="center"/>
      </w:pPr>
      <w:r w:rsidRPr="00FB611B">
        <w:rPr>
          <w:noProof/>
          <w:lang w:eastAsia="ru-RU"/>
        </w:rPr>
        <w:drawing>
          <wp:inline distT="0" distB="0" distL="0" distR="0">
            <wp:extent cx="4219575" cy="3651252"/>
            <wp:effectExtent l="1905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2225" cy="3662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8CD" w:rsidRDefault="00D638CD" w:rsidP="00D638CD">
      <w:pPr>
        <w:pStyle w:val="af0"/>
        <w:spacing w:line="360" w:lineRule="auto"/>
        <w:jc w:val="center"/>
        <w:rPr>
          <w:rFonts w:cs="Times New Roman"/>
          <w:color w:val="353535"/>
          <w:szCs w:val="10"/>
        </w:rPr>
      </w:pPr>
      <w:r>
        <w:t xml:space="preserve">Рисунок </w:t>
      </w:r>
      <w:r w:rsidR="007440B2">
        <w:t>49</w:t>
      </w:r>
      <w:r>
        <w:t>. Форма менеджера для регистрации пациента</w:t>
      </w:r>
    </w:p>
    <w:p w:rsidR="00895A62" w:rsidRDefault="00895A62" w:rsidP="00D638CD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Фрагмент кода, отвечающий за регистрацию нового пациента, представлен в Листинге 5.</w:t>
      </w:r>
    </w:p>
    <w:p w:rsidR="00895A62" w:rsidRPr="007440B2" w:rsidRDefault="00895A62" w:rsidP="00895A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lastRenderedPageBreak/>
        <w:t xml:space="preserve">$sqlInsert = 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NSERT INTO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patients` (`login`, `password`, `name`, `surname`, `patronymic`, </w:t>
      </w:r>
    </w:p>
    <w:p w:rsidR="00895A62" w:rsidRPr="007440B2" w:rsidRDefault="00895A62" w:rsidP="00895A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                `email`, `birthdayDate`, `permanentResidence`, `passport`, `mio`, `policyCMI`, `policyPIP`, `disability`, `phoneNumber`) </w:t>
      </w:r>
    </w:p>
    <w:p w:rsidR="00895A62" w:rsidRPr="007440B2" w:rsidRDefault="00895A62" w:rsidP="00895A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               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VALUES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(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login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assword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nam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surnam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atronymic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</w:t>
      </w:r>
    </w:p>
    <w:p w:rsidR="00895A62" w:rsidRPr="007440B2" w:rsidRDefault="00895A62" w:rsidP="00895A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           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email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birthdayDat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ermanentResidenc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</w:t>
      </w:r>
    </w:p>
    <w:p w:rsidR="00895A62" w:rsidRPr="007440B2" w:rsidRDefault="00895A62" w:rsidP="00895A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           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assport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mio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olicyCMI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olicyPIP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</w:t>
      </w:r>
    </w:p>
    <w:p w:rsidR="00895A62" w:rsidRPr="007440B2" w:rsidRDefault="00895A62" w:rsidP="00895A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           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disability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honeNumber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)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;</w:t>
      </w:r>
    </w:p>
    <w:p w:rsidR="00895A62" w:rsidRPr="007440B2" w:rsidRDefault="00895A62" w:rsidP="00895A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conn-&gt;query($sqlInsert);</w:t>
      </w:r>
    </w:p>
    <w:p w:rsidR="00895A62" w:rsidRPr="007440B2" w:rsidRDefault="00895A62" w:rsidP="00895A62">
      <w:pPr>
        <w:shd w:val="clear" w:color="auto" w:fill="FFFFFF"/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            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eastAsia="ru-RU"/>
        </w:rPr>
        <w:t>$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conn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eastAsia="ru-RU"/>
        </w:rPr>
        <w:t>-&gt;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close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eastAsia="ru-RU"/>
        </w:rPr>
        <w:t>();</w:t>
      </w:r>
    </w:p>
    <w:p w:rsidR="00895A62" w:rsidRPr="00895A62" w:rsidRDefault="00895A62" w:rsidP="003F72A2">
      <w:pPr>
        <w:spacing w:after="0" w:line="360" w:lineRule="auto"/>
        <w:jc w:val="center"/>
        <w:rPr>
          <w:noProof/>
          <w:lang w:eastAsia="ru-RU"/>
        </w:rPr>
      </w:pPr>
      <w:r>
        <w:rPr>
          <w:rFonts w:ascii="Times New Roman" w:hAnsi="Times New Roman"/>
          <w:bCs/>
          <w:color w:val="000000" w:themeColor="text1"/>
          <w:sz w:val="28"/>
          <w:szCs w:val="18"/>
        </w:rPr>
        <w:t>Листинг</w:t>
      </w:r>
      <w:r w:rsidRPr="00895A62">
        <w:rPr>
          <w:rFonts w:ascii="Times New Roman" w:hAnsi="Times New Roman"/>
          <w:bCs/>
          <w:color w:val="000000" w:themeColor="text1"/>
          <w:sz w:val="28"/>
          <w:szCs w:val="18"/>
        </w:rPr>
        <w:t xml:space="preserve"> </w:t>
      </w:r>
      <w:r>
        <w:rPr>
          <w:rFonts w:ascii="Times New Roman" w:hAnsi="Times New Roman"/>
          <w:bCs/>
          <w:color w:val="000000" w:themeColor="text1"/>
          <w:sz w:val="28"/>
          <w:szCs w:val="18"/>
        </w:rPr>
        <w:t>5</w:t>
      </w:r>
      <w:r w:rsidRPr="00895A62">
        <w:rPr>
          <w:rFonts w:ascii="Times New Roman" w:hAnsi="Times New Roman"/>
          <w:bCs/>
          <w:color w:val="000000" w:themeColor="text1"/>
          <w:sz w:val="28"/>
          <w:szCs w:val="18"/>
        </w:rPr>
        <w:t xml:space="preserve">. </w:t>
      </w:r>
      <w:r>
        <w:rPr>
          <w:rFonts w:ascii="Times New Roman" w:hAnsi="Times New Roman"/>
          <w:bCs/>
          <w:color w:val="000000" w:themeColor="text1"/>
          <w:sz w:val="28"/>
          <w:szCs w:val="18"/>
        </w:rPr>
        <w:t>Добавление</w:t>
      </w:r>
      <w:r w:rsidRPr="00895A62">
        <w:rPr>
          <w:rFonts w:ascii="Times New Roman" w:hAnsi="Times New Roman"/>
          <w:bCs/>
          <w:color w:val="000000" w:themeColor="text1"/>
          <w:sz w:val="28"/>
          <w:szCs w:val="18"/>
        </w:rPr>
        <w:t xml:space="preserve"> </w:t>
      </w:r>
      <w:r>
        <w:rPr>
          <w:rFonts w:ascii="Times New Roman" w:hAnsi="Times New Roman"/>
          <w:bCs/>
          <w:color w:val="000000" w:themeColor="text1"/>
          <w:sz w:val="28"/>
          <w:szCs w:val="18"/>
        </w:rPr>
        <w:t>пациента</w:t>
      </w:r>
      <w:r w:rsidRPr="00895A62">
        <w:rPr>
          <w:rFonts w:ascii="Times New Roman" w:hAnsi="Times New Roman"/>
          <w:bCs/>
          <w:color w:val="000000" w:themeColor="text1"/>
          <w:sz w:val="28"/>
          <w:szCs w:val="18"/>
        </w:rPr>
        <w:t xml:space="preserve"> </w:t>
      </w:r>
      <w:r>
        <w:rPr>
          <w:rFonts w:ascii="Times New Roman" w:hAnsi="Times New Roman"/>
          <w:bCs/>
          <w:color w:val="000000" w:themeColor="text1"/>
          <w:sz w:val="28"/>
          <w:szCs w:val="18"/>
        </w:rPr>
        <w:t>менеджером</w:t>
      </w:r>
    </w:p>
    <w:p w:rsidR="00D638CD" w:rsidRDefault="00D638CD" w:rsidP="003F72A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В случаях, когда у пациента клиники изменились персональные данные (например, смена фамилии, адреса места жительства, замена паспорта и др.), менеджер регистратуры может изменить данные профиля пациента. После внесения всех изменений необходимо на форме нажать кнопку «Сохранить изменения».</w:t>
      </w:r>
    </w:p>
    <w:p w:rsidR="00D638CD" w:rsidRDefault="00D638CD" w:rsidP="005C245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Форма для редактирования данных пац</w:t>
      </w:r>
      <w:r w:rsidR="007440B2">
        <w:rPr>
          <w:rFonts w:ascii="Times New Roman" w:hAnsi="Times New Roman" w:cs="Times New Roman"/>
          <w:noProof/>
          <w:sz w:val="28"/>
          <w:lang w:eastAsia="ru-RU"/>
        </w:rPr>
        <w:t>иента представлена на рисунке 50</w:t>
      </w:r>
      <w:r>
        <w:rPr>
          <w:rFonts w:ascii="Times New Roman" w:hAnsi="Times New Roman" w:cs="Times New Roman"/>
          <w:noProof/>
          <w:sz w:val="28"/>
          <w:lang w:eastAsia="ru-RU"/>
        </w:rPr>
        <w:t>.</w:t>
      </w:r>
    </w:p>
    <w:p w:rsidR="00D638CD" w:rsidRDefault="00FB611B" w:rsidP="00FB611B">
      <w:pPr>
        <w:keepNext/>
        <w:spacing w:after="0" w:line="360" w:lineRule="auto"/>
        <w:ind w:firstLine="709"/>
        <w:jc w:val="center"/>
      </w:pPr>
      <w:r w:rsidRPr="00FB611B">
        <w:rPr>
          <w:noProof/>
          <w:lang w:eastAsia="ru-RU"/>
        </w:rPr>
        <w:drawing>
          <wp:inline distT="0" distB="0" distL="0" distR="0">
            <wp:extent cx="4133850" cy="3564257"/>
            <wp:effectExtent l="1905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38083" cy="3567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8CD" w:rsidRDefault="00D638CD" w:rsidP="00D638CD">
      <w:pPr>
        <w:pStyle w:val="af0"/>
        <w:spacing w:line="360" w:lineRule="auto"/>
        <w:jc w:val="center"/>
        <w:rPr>
          <w:rFonts w:cs="Times New Roman"/>
          <w:noProof/>
          <w:lang w:eastAsia="ru-RU"/>
        </w:rPr>
      </w:pPr>
      <w:r>
        <w:t xml:space="preserve">Рисунок </w:t>
      </w:r>
      <w:fldSimple w:instr=" SEQ Рисунок \* ARABIC ">
        <w:r w:rsidR="005A7B02">
          <w:rPr>
            <w:noProof/>
          </w:rPr>
          <w:t>5</w:t>
        </w:r>
        <w:r w:rsidR="007440B2">
          <w:rPr>
            <w:noProof/>
          </w:rPr>
          <w:t>0</w:t>
        </w:r>
      </w:fldSimple>
      <w:r>
        <w:t>. Форма редактирования персональных данных пациента</w:t>
      </w:r>
    </w:p>
    <w:p w:rsidR="000259B4" w:rsidRDefault="000259B4" w:rsidP="005C24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10"/>
        </w:rPr>
      </w:pPr>
      <w:r>
        <w:rPr>
          <w:rFonts w:ascii="Times New Roman" w:hAnsi="Times New Roman" w:cs="Times New Roman"/>
          <w:sz w:val="28"/>
          <w:szCs w:val="10"/>
        </w:rPr>
        <w:t xml:space="preserve">Фрагмент кода «Редактирование информации о пациенте» представлено в Листинге </w:t>
      </w:r>
      <w:r w:rsidR="00895A62">
        <w:rPr>
          <w:rFonts w:ascii="Times New Roman" w:hAnsi="Times New Roman" w:cs="Times New Roman"/>
          <w:sz w:val="28"/>
          <w:szCs w:val="10"/>
        </w:rPr>
        <w:t>6</w:t>
      </w:r>
      <w:r>
        <w:rPr>
          <w:rFonts w:ascii="Times New Roman" w:hAnsi="Times New Roman" w:cs="Times New Roman"/>
          <w:sz w:val="28"/>
          <w:szCs w:val="10"/>
        </w:rPr>
        <w:t>.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lastRenderedPageBreak/>
        <w:t> 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eastAsia="ru-RU"/>
        </w:rPr>
        <w:t xml:space="preserve"> 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eastAsia="ru-RU"/>
        </w:rPr>
        <w:t xml:space="preserve"> 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$sqlUpdate = 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UPDATE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patients`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SET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login`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=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login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`password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assword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`name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nam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`surname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surnam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 `patronymic`=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atronymic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`email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email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`birthdayDate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birthdayDat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`permanentResidence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ermanentResidenc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`passport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assport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`mio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mio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`policyCMI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olicyCMI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`policyPIP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olicyPIP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`disability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disability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`phoneNumber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honeNumber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WHERE `patientId` = $_SESSION[user_id]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;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$conn-&gt;query($sqlUpdate);</w:t>
      </w:r>
    </w:p>
    <w:p w:rsidR="000259B4" w:rsidRPr="007440B2" w:rsidRDefault="000259B4" w:rsidP="000259B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$conn-&gt;close();</w:t>
      </w:r>
    </w:p>
    <w:p w:rsidR="000259B4" w:rsidRPr="007440B2" w:rsidRDefault="000259B4" w:rsidP="0063326A">
      <w:pPr>
        <w:shd w:val="clear" w:color="auto" w:fill="FFFFFF"/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echo 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&lt;meta http-equiv='refresh' content='0'&gt;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;</w:t>
      </w:r>
    </w:p>
    <w:p w:rsidR="000259B4" w:rsidRPr="00571762" w:rsidRDefault="000259B4" w:rsidP="0063326A">
      <w:pPr>
        <w:spacing w:after="0" w:line="360" w:lineRule="auto"/>
        <w:jc w:val="center"/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571762">
        <w:rPr>
          <w:rFonts w:ascii="Times New Roman" w:hAnsi="Times New Roman" w:cs="Times New Roman"/>
          <w:sz w:val="28"/>
          <w:szCs w:val="28"/>
        </w:rPr>
        <w:t xml:space="preserve"> </w:t>
      </w:r>
      <w:r w:rsidR="00895A62">
        <w:rPr>
          <w:rFonts w:ascii="Times New Roman" w:hAnsi="Times New Roman" w:cs="Times New Roman"/>
          <w:sz w:val="28"/>
          <w:szCs w:val="28"/>
        </w:rPr>
        <w:t>6</w:t>
      </w:r>
      <w:r w:rsidRPr="0057176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дактирование</w:t>
      </w:r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>
        <w:rPr>
          <w:rFonts w:ascii="Times New Roman" w:hAnsi="Times New Roman" w:cs="Times New Roman"/>
          <w:sz w:val="28"/>
          <w:szCs w:val="28"/>
        </w:rPr>
        <w:t>профиля</w:t>
      </w:r>
    </w:p>
    <w:p w:rsidR="00571762" w:rsidRDefault="009B413C" w:rsidP="005C24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10"/>
        </w:rPr>
      </w:pPr>
      <w:r>
        <w:rPr>
          <w:rFonts w:ascii="Times New Roman" w:hAnsi="Times New Roman" w:cs="Times New Roman"/>
          <w:sz w:val="28"/>
          <w:szCs w:val="10"/>
        </w:rPr>
        <w:t>В поликлинике участковый врач работает по скользящему графику, ведет прием больных в поликлинике, обслуживает первичные вызовы на дом и планирует активные посещения в зависимости от состояния здоровья больного. Чтобы пациент мог самостоятельно записаться на прием, необходимо, чтобы в приложении отображалась актуальная информация о врачах и их графике приемов.</w:t>
      </w:r>
    </w:p>
    <w:p w:rsidR="0063326A" w:rsidRDefault="009B413C" w:rsidP="0063326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10"/>
        </w:rPr>
      </w:pPr>
      <w:r>
        <w:rPr>
          <w:rFonts w:ascii="Times New Roman" w:hAnsi="Times New Roman" w:cs="Times New Roman"/>
          <w:sz w:val="28"/>
          <w:szCs w:val="10"/>
        </w:rPr>
        <w:t xml:space="preserve">Менеджер регистратуры должен своевременно обновлять информацию о врачах. </w:t>
      </w:r>
      <w:r w:rsidR="0063326A">
        <w:rPr>
          <w:rFonts w:ascii="Times New Roman" w:hAnsi="Times New Roman" w:cs="Times New Roman"/>
          <w:sz w:val="28"/>
          <w:szCs w:val="10"/>
        </w:rPr>
        <w:t xml:space="preserve">В приложении реализованы функции «Работа с докторами». Вся информация об участковых врачах в профиле менеджера структурирована в виде таблицы, </w:t>
      </w:r>
      <w:r w:rsidR="0063326A" w:rsidRPr="00E034E4">
        <w:rPr>
          <w:rFonts w:ascii="Times New Roman" w:hAnsi="Times New Roman" w:cs="Times New Roman"/>
          <w:sz w:val="28"/>
        </w:rPr>
        <w:t>которая состоит из следующих столбцов: «Идентификатор», «Фамилия», «Имя», «Отчество», «Специализация». Каждая строчка имеет кнопки управления «Редактировать» и «Удалить»</w:t>
      </w:r>
      <w:r w:rsidR="0063326A">
        <w:rPr>
          <w:rFonts w:ascii="Times New Roman" w:hAnsi="Times New Roman" w:cs="Times New Roman"/>
          <w:sz w:val="28"/>
          <w:szCs w:val="10"/>
        </w:rPr>
        <w:t>. Данная форма представлена на рисунке 5</w:t>
      </w:r>
      <w:r w:rsidR="007440B2">
        <w:rPr>
          <w:rFonts w:ascii="Times New Roman" w:hAnsi="Times New Roman" w:cs="Times New Roman"/>
          <w:sz w:val="28"/>
          <w:szCs w:val="10"/>
        </w:rPr>
        <w:t>1</w:t>
      </w:r>
      <w:r w:rsidR="0063326A">
        <w:rPr>
          <w:rFonts w:ascii="Times New Roman" w:hAnsi="Times New Roman" w:cs="Times New Roman"/>
          <w:sz w:val="28"/>
          <w:szCs w:val="10"/>
        </w:rPr>
        <w:t>.</w:t>
      </w:r>
    </w:p>
    <w:p w:rsidR="00C522B1" w:rsidRDefault="00C522B1" w:rsidP="0063326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10"/>
        </w:rPr>
      </w:pPr>
      <w:r w:rsidRPr="009907DD">
        <w:rPr>
          <w:noProof/>
          <w:lang w:eastAsia="ru-RU"/>
        </w:rPr>
        <w:lastRenderedPageBreak/>
        <w:drawing>
          <wp:inline distT="0" distB="0" distL="0" distR="0">
            <wp:extent cx="5171720" cy="2622070"/>
            <wp:effectExtent l="19050" t="0" r="0" b="0"/>
            <wp:docPr id="10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09638" cy="2641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762" w:rsidRDefault="0063326A" w:rsidP="001616D4">
      <w:pPr>
        <w:pStyle w:val="af0"/>
        <w:spacing w:line="360" w:lineRule="auto"/>
        <w:jc w:val="center"/>
        <w:rPr>
          <w:rFonts w:cs="Times New Roman"/>
          <w:szCs w:val="10"/>
        </w:rPr>
      </w:pPr>
      <w:r>
        <w:t xml:space="preserve">Рисунок </w:t>
      </w:r>
      <w:fldSimple w:instr=" SEQ Рисунок \* ARABIC ">
        <w:r w:rsidR="005A7B02">
          <w:rPr>
            <w:noProof/>
          </w:rPr>
          <w:t>5</w:t>
        </w:r>
        <w:r w:rsidR="007440B2">
          <w:rPr>
            <w:noProof/>
          </w:rPr>
          <w:t>1</w:t>
        </w:r>
      </w:fldSimple>
      <w:r>
        <w:t>. Отображение информации о врачах</w:t>
      </w:r>
    </w:p>
    <w:p w:rsidR="0063326A" w:rsidRDefault="001616D4" w:rsidP="001616D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10"/>
        </w:rPr>
        <w:t>При необходимости регистратор может создать запись о враче. Для этого необходимо нажать на кнопку «Добавить нового доктора». В открывшейся форме (рисунок 5</w:t>
      </w:r>
      <w:r w:rsidR="007440B2">
        <w:rPr>
          <w:rFonts w:ascii="Times New Roman" w:hAnsi="Times New Roman" w:cs="Times New Roman"/>
          <w:sz w:val="28"/>
          <w:szCs w:val="10"/>
        </w:rPr>
        <w:t>2</w:t>
      </w:r>
      <w:r>
        <w:rPr>
          <w:rFonts w:ascii="Times New Roman" w:hAnsi="Times New Roman" w:cs="Times New Roman"/>
          <w:sz w:val="28"/>
          <w:szCs w:val="10"/>
        </w:rPr>
        <w:t xml:space="preserve">) заполнить </w:t>
      </w:r>
      <w:r w:rsidRPr="00E034E4">
        <w:rPr>
          <w:rFonts w:ascii="Times New Roman" w:hAnsi="Times New Roman" w:cs="Times New Roman"/>
          <w:noProof/>
          <w:sz w:val="28"/>
          <w:szCs w:val="28"/>
          <w:lang w:eastAsia="ru-RU"/>
        </w:rPr>
        <w:t>текстовые поля «Фамилия», «Имя», «Отчество» и выпадающий список «Специализация».</w:t>
      </w:r>
    </w:p>
    <w:p w:rsidR="001616D4" w:rsidRDefault="009907DD" w:rsidP="001616D4">
      <w:pPr>
        <w:keepNext/>
        <w:spacing w:after="0" w:line="360" w:lineRule="auto"/>
        <w:jc w:val="center"/>
      </w:pPr>
      <w:r w:rsidRPr="009907DD">
        <w:rPr>
          <w:noProof/>
          <w:lang w:eastAsia="ru-RU"/>
        </w:rPr>
        <w:drawing>
          <wp:inline distT="0" distB="0" distL="0" distR="0">
            <wp:extent cx="3275228" cy="2679700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04363" cy="270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6D4" w:rsidRDefault="001616D4" w:rsidP="001616D4">
      <w:pPr>
        <w:pStyle w:val="af0"/>
        <w:spacing w:line="360" w:lineRule="auto"/>
        <w:jc w:val="center"/>
      </w:pPr>
      <w:r>
        <w:t xml:space="preserve">Рисунок </w:t>
      </w:r>
      <w:fldSimple w:instr=" SEQ Рисунок \* ARABIC ">
        <w:r w:rsidR="005A7B02">
          <w:rPr>
            <w:noProof/>
          </w:rPr>
          <w:t>5</w:t>
        </w:r>
        <w:r w:rsidR="007440B2">
          <w:rPr>
            <w:noProof/>
          </w:rPr>
          <w:t>2</w:t>
        </w:r>
      </w:fldSimple>
      <w:r>
        <w:t>. Форма для добавления записи о враче</w:t>
      </w:r>
    </w:p>
    <w:p w:rsidR="001616D4" w:rsidRDefault="001616D4" w:rsidP="001616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рагмент кода, отвечающий за данную функцию, представлен в Листинге </w:t>
      </w:r>
      <w:r w:rsidR="00895A62"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</w:rPr>
        <w:t>.</w:t>
      </w:r>
    </w:p>
    <w:p w:rsidR="001616D4" w:rsidRPr="007440B2" w:rsidRDefault="001616D4" w:rsidP="001616D4">
      <w:pPr>
        <w:shd w:val="clear" w:color="auto" w:fill="FFFFFF"/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     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f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(isset(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addDoctor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) {</w:t>
      </w:r>
    </w:p>
    <w:p w:rsidR="001616D4" w:rsidRPr="007440B2" w:rsidRDefault="001616D4" w:rsidP="001616D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       $name = mysqli_real_escape_string($conn, 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name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;</w:t>
      </w:r>
    </w:p>
    <w:p w:rsidR="001616D4" w:rsidRPr="007440B2" w:rsidRDefault="001616D4" w:rsidP="001616D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surname = mysqli_real_escape_string($conn, 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surname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;</w:t>
      </w:r>
    </w:p>
    <w:p w:rsidR="001616D4" w:rsidRPr="007440B2" w:rsidRDefault="001616D4" w:rsidP="001616D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patronymic = mysqli_real_escape_string($conn, 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patronymic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;</w:t>
      </w:r>
    </w:p>
    <w:p w:rsidR="001616D4" w:rsidRPr="007440B2" w:rsidRDefault="001616D4" w:rsidP="001616D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specialization = mysqli_real_escape_string($conn, 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specialization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;</w:t>
      </w:r>
    </w:p>
    <w:p w:rsidR="001616D4" w:rsidRPr="007440B2" w:rsidRDefault="001616D4" w:rsidP="001616D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lastRenderedPageBreak/>
        <w:t xml:space="preserve">                $query = 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NSERT INTO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doctors` (`name`, `surname`, `patronymic`, `specializationId`)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VALUES</w:t>
      </w:r>
    </w:p>
    <w:p w:rsidR="001616D4" w:rsidRPr="007440B2" w:rsidRDefault="001616D4" w:rsidP="001616D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            (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nam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surnam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atronymic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specialization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)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;</w:t>
      </w:r>
    </w:p>
    <w:p w:rsidR="001616D4" w:rsidRPr="007440B2" w:rsidRDefault="001616D4" w:rsidP="001616D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conn-&gt;query($query);</w:t>
      </w:r>
    </w:p>
    <w:p w:rsidR="001616D4" w:rsidRPr="007440B2" w:rsidRDefault="001616D4" w:rsidP="001616D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conn-&gt;close();</w:t>
      </w:r>
    </w:p>
    <w:p w:rsidR="001616D4" w:rsidRPr="007440B2" w:rsidRDefault="001616D4" w:rsidP="001616D4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        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eastAsia="ru-RU"/>
        </w:rPr>
        <w:t>}</w:t>
      </w:r>
    </w:p>
    <w:p w:rsidR="001616D4" w:rsidRDefault="001616D4" w:rsidP="001616D4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Листинг </w:t>
      </w:r>
      <w:r w:rsidR="00895A6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обавление записи о враче</w:t>
      </w:r>
    </w:p>
    <w:p w:rsidR="001616D4" w:rsidRDefault="001616D4" w:rsidP="001616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сли у врача изменилась какая-либо информация, менеджер регистратуры может редактировать предыдущую запись.</w:t>
      </w:r>
    </w:p>
    <w:p w:rsidR="001616D4" w:rsidRDefault="001616D4" w:rsidP="001616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5</w:t>
      </w:r>
      <w:r w:rsidR="007440B2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 xml:space="preserve"> представлена форма редактирования записи о враче.</w:t>
      </w:r>
    </w:p>
    <w:p w:rsidR="001616D4" w:rsidRDefault="009907DD" w:rsidP="001616D4">
      <w:pPr>
        <w:keepNext/>
        <w:spacing w:after="0" w:line="360" w:lineRule="auto"/>
        <w:jc w:val="center"/>
      </w:pPr>
      <w:r w:rsidRPr="009907DD">
        <w:rPr>
          <w:noProof/>
          <w:lang w:eastAsia="ru-RU"/>
        </w:rPr>
        <w:drawing>
          <wp:inline distT="0" distB="0" distL="0" distR="0">
            <wp:extent cx="3967825" cy="3228975"/>
            <wp:effectExtent l="1905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85984" cy="3243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6D4" w:rsidRPr="001616D4" w:rsidRDefault="001616D4" w:rsidP="00A625C3">
      <w:pPr>
        <w:pStyle w:val="af0"/>
        <w:spacing w:line="360" w:lineRule="auto"/>
        <w:jc w:val="center"/>
        <w:rPr>
          <w:rFonts w:cs="Times New Roman"/>
        </w:rPr>
      </w:pPr>
      <w:r>
        <w:t xml:space="preserve">Рисунок </w:t>
      </w:r>
      <w:fldSimple w:instr=" SEQ Рисунок \* ARABIC ">
        <w:r w:rsidR="005A7B02">
          <w:rPr>
            <w:noProof/>
          </w:rPr>
          <w:t>5</w:t>
        </w:r>
        <w:r w:rsidR="007440B2">
          <w:rPr>
            <w:noProof/>
          </w:rPr>
          <w:t>3</w:t>
        </w:r>
      </w:fldSimple>
      <w:r>
        <w:t>. Форма редактирования записи о враче</w:t>
      </w:r>
    </w:p>
    <w:p w:rsidR="001616D4" w:rsidRDefault="00A625C3" w:rsidP="00A625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10"/>
        </w:rPr>
      </w:pPr>
      <w:r>
        <w:rPr>
          <w:rFonts w:ascii="Times New Roman" w:hAnsi="Times New Roman" w:cs="Times New Roman"/>
          <w:sz w:val="28"/>
          <w:szCs w:val="10"/>
        </w:rPr>
        <w:t xml:space="preserve">Фрагмент кода, отвечающий за реализацию данной функции, представлен в Листинге </w:t>
      </w:r>
      <w:r w:rsidR="00895A62">
        <w:rPr>
          <w:rFonts w:ascii="Times New Roman" w:hAnsi="Times New Roman" w:cs="Times New Roman"/>
          <w:sz w:val="28"/>
          <w:szCs w:val="10"/>
        </w:rPr>
        <w:t>8</w:t>
      </w:r>
      <w:r>
        <w:rPr>
          <w:rFonts w:ascii="Times New Roman" w:hAnsi="Times New Roman" w:cs="Times New Roman"/>
          <w:sz w:val="28"/>
          <w:szCs w:val="10"/>
        </w:rPr>
        <w:t>.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if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(isset(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edit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) {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       $name = mysqli_real_escape_string($conn, 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name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;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surname = mysqli_real_escape_string($conn, 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surname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;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patronymic = mysqli_real_escape_string($conn, 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patronymic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;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specialization = mysqli_real_escape_string($conn, $_POST[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selectSpecialization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]);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            $sqlUpdate = 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UPDATE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doctors` </w:t>
      </w:r>
      <w:r w:rsidRPr="007440B2">
        <w:rPr>
          <w:rFonts w:ascii="Times New Roman" w:eastAsia="Times New Roman" w:hAnsi="Times New Roman" w:cs="Times New Roman"/>
          <w:color w:val="0000FF"/>
          <w:sz w:val="24"/>
          <w:szCs w:val="21"/>
          <w:lang w:val="en-US" w:eastAsia="ru-RU"/>
        </w:rPr>
        <w:t>SET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`name`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=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nam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, `surname`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surname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 xml:space="preserve">"', 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            `patronymic`=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patronymic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, `specializationId`=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specialization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 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                WHERE `doctorId` = '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. $doctorId .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' 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;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conn-&gt;query($sqlUpdate);</w:t>
      </w:r>
    </w:p>
    <w:p w:rsidR="00A625C3" w:rsidRPr="007440B2" w:rsidRDefault="00A625C3" w:rsidP="00A625C3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    $conn-&gt;close();</w:t>
      </w:r>
    </w:p>
    <w:p w:rsidR="00A625C3" w:rsidRPr="007440B2" w:rsidRDefault="00A625C3" w:rsidP="0078063E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</w:pP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                echo </w:t>
      </w:r>
      <w:r w:rsidRPr="007440B2">
        <w:rPr>
          <w:rFonts w:ascii="Times New Roman" w:eastAsia="Times New Roman" w:hAnsi="Times New Roman" w:cs="Times New Roman"/>
          <w:color w:val="A31515"/>
          <w:sz w:val="24"/>
          <w:szCs w:val="21"/>
          <w:lang w:val="en-US" w:eastAsia="ru-RU"/>
        </w:rPr>
        <w:t>"&lt;meta http-equiv='refresh' content='0'&gt;"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;</w:t>
      </w:r>
      <w:r w:rsidR="0078063E"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 xml:space="preserve"> </w:t>
      </w:r>
      <w:r w:rsidRPr="007440B2">
        <w:rPr>
          <w:rFonts w:ascii="Times New Roman" w:eastAsia="Times New Roman" w:hAnsi="Times New Roman" w:cs="Times New Roman"/>
          <w:color w:val="000000"/>
          <w:sz w:val="24"/>
          <w:szCs w:val="21"/>
          <w:lang w:val="en-US" w:eastAsia="ru-RU"/>
        </w:rPr>
        <w:t>            }</w:t>
      </w:r>
    </w:p>
    <w:p w:rsidR="00A625C3" w:rsidRDefault="00A625C3" w:rsidP="00A625C3">
      <w:pPr>
        <w:jc w:val="center"/>
        <w:rPr>
          <w:noProof/>
          <w:lang w:eastAsia="ru-RU"/>
        </w:rPr>
      </w:pPr>
      <w:r>
        <w:rPr>
          <w:rFonts w:ascii="Times New Roman" w:hAnsi="Times New Roman"/>
          <w:bCs/>
          <w:color w:val="000000" w:themeColor="text1"/>
          <w:sz w:val="28"/>
          <w:szCs w:val="18"/>
        </w:rPr>
        <w:t xml:space="preserve">Листинг </w:t>
      </w:r>
      <w:r w:rsidR="00895A62">
        <w:rPr>
          <w:rFonts w:ascii="Times New Roman" w:hAnsi="Times New Roman"/>
          <w:bCs/>
          <w:color w:val="000000" w:themeColor="text1"/>
          <w:sz w:val="28"/>
          <w:szCs w:val="18"/>
        </w:rPr>
        <w:t>8</w:t>
      </w:r>
      <w:r>
        <w:rPr>
          <w:rFonts w:ascii="Times New Roman" w:hAnsi="Times New Roman"/>
          <w:bCs/>
          <w:color w:val="000000" w:themeColor="text1"/>
          <w:sz w:val="28"/>
          <w:szCs w:val="18"/>
        </w:rPr>
        <w:t>. Редактирование информации о враче</w:t>
      </w:r>
    </w:p>
    <w:p w:rsidR="0019208D" w:rsidRPr="009D7CCE" w:rsidRDefault="001A27BC" w:rsidP="005C245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lang w:eastAsia="ru-RU"/>
        </w:rPr>
      </w:pPr>
      <w:r w:rsidRPr="001A27BC">
        <w:rPr>
          <w:rFonts w:ascii="Times New Roman" w:hAnsi="Times New Roman" w:cs="Times New Roman"/>
          <w:sz w:val="28"/>
          <w:szCs w:val="10"/>
        </w:rPr>
        <w:lastRenderedPageBreak/>
        <w:t xml:space="preserve">Формируя оптимальную запись пациентов на </w:t>
      </w:r>
      <w:r>
        <w:rPr>
          <w:rFonts w:ascii="Times New Roman" w:hAnsi="Times New Roman" w:cs="Times New Roman"/>
          <w:sz w:val="28"/>
          <w:szCs w:val="10"/>
        </w:rPr>
        <w:t>осмотры или консультации</w:t>
      </w:r>
      <w:r w:rsidR="002A0233">
        <w:rPr>
          <w:rFonts w:ascii="Times New Roman" w:hAnsi="Times New Roman" w:cs="Times New Roman"/>
          <w:sz w:val="28"/>
          <w:szCs w:val="10"/>
        </w:rPr>
        <w:t>, регистратор старается </w:t>
      </w:r>
      <w:r w:rsidRPr="001A27BC">
        <w:rPr>
          <w:rFonts w:ascii="Times New Roman" w:hAnsi="Times New Roman" w:cs="Times New Roman"/>
          <w:sz w:val="28"/>
          <w:szCs w:val="10"/>
        </w:rPr>
        <w:t>минимизировать простои в графике врачей, ведя плотную запись.</w:t>
      </w:r>
      <w:r w:rsidR="0002273C">
        <w:rPr>
          <w:rFonts w:ascii="Times New Roman" w:hAnsi="Times New Roman" w:cs="Times New Roman"/>
          <w:sz w:val="28"/>
          <w:szCs w:val="10"/>
        </w:rPr>
        <w:t xml:space="preserve"> </w:t>
      </w:r>
      <w:r w:rsidR="0002273C" w:rsidRPr="0002273C">
        <w:rPr>
          <w:rFonts w:ascii="Times New Roman" w:hAnsi="Times New Roman" w:cs="Times New Roman"/>
          <w:sz w:val="28"/>
          <w:szCs w:val="13"/>
        </w:rPr>
        <w:t xml:space="preserve">В </w:t>
      </w:r>
      <w:r w:rsidR="002A0233">
        <w:rPr>
          <w:rFonts w:ascii="Times New Roman" w:hAnsi="Times New Roman" w:cs="Times New Roman"/>
          <w:sz w:val="28"/>
          <w:szCs w:val="13"/>
        </w:rPr>
        <w:t>случае невыхода врача на прием </w:t>
      </w:r>
      <w:r w:rsidR="0002273C" w:rsidRPr="0002273C">
        <w:rPr>
          <w:rFonts w:ascii="Times New Roman" w:hAnsi="Times New Roman" w:cs="Times New Roman"/>
          <w:sz w:val="28"/>
          <w:szCs w:val="13"/>
        </w:rPr>
        <w:t>обеспечивает перезапись пациента на другое время или изыскивает возможность замены врача.</w:t>
      </w:r>
      <w:r w:rsidR="009D7CCE" w:rsidRPr="009D7CCE">
        <w:rPr>
          <w:rFonts w:ascii="Times New Roman" w:hAnsi="Times New Roman" w:cs="Times New Roman"/>
          <w:sz w:val="28"/>
          <w:szCs w:val="13"/>
        </w:rPr>
        <w:t xml:space="preserve"> </w:t>
      </w:r>
      <w:r w:rsidR="009D7CCE">
        <w:rPr>
          <w:rFonts w:ascii="Times New Roman" w:hAnsi="Times New Roman" w:cs="Times New Roman"/>
          <w:sz w:val="28"/>
          <w:szCs w:val="13"/>
        </w:rPr>
        <w:t>Кроме того, пациент может отменить запись к врачу. В таких случаях менеджер регистратуры должен перераспределять талоны на запись: отслеживать электронную запись и, при необходимости, оповещать пациентов об образовавшемся окне.</w:t>
      </w:r>
    </w:p>
    <w:p w:rsidR="00E034E4" w:rsidRPr="00E034E4" w:rsidRDefault="009D7CCE" w:rsidP="005C245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 xml:space="preserve">Реализация описанной выше функции на данном этапе возможна в виде добавления времени приемов врачу. </w:t>
      </w:r>
      <w:r w:rsidR="00E034E4" w:rsidRPr="00E034E4">
        <w:rPr>
          <w:rFonts w:ascii="Times New Roman" w:hAnsi="Times New Roman" w:cs="Times New Roman"/>
          <w:noProof/>
          <w:sz w:val="28"/>
          <w:lang w:eastAsia="ru-RU"/>
        </w:rPr>
        <w:t>На рисунке 5</w:t>
      </w:r>
      <w:r w:rsidR="007440B2">
        <w:rPr>
          <w:rFonts w:ascii="Times New Roman" w:hAnsi="Times New Roman" w:cs="Times New Roman"/>
          <w:noProof/>
          <w:sz w:val="28"/>
          <w:lang w:eastAsia="ru-RU"/>
        </w:rPr>
        <w:t>4</w:t>
      </w:r>
      <w:r w:rsidR="00E034E4" w:rsidRPr="00E034E4">
        <w:rPr>
          <w:rFonts w:ascii="Times New Roman" w:hAnsi="Times New Roman" w:cs="Times New Roman"/>
          <w:noProof/>
          <w:sz w:val="28"/>
          <w:lang w:eastAsia="ru-RU"/>
        </w:rPr>
        <w:t xml:space="preserve"> представлена стран</w:t>
      </w:r>
      <w:r w:rsidR="00E034E4">
        <w:rPr>
          <w:rFonts w:ascii="Times New Roman" w:hAnsi="Times New Roman" w:cs="Times New Roman"/>
          <w:noProof/>
          <w:sz w:val="28"/>
          <w:lang w:eastAsia="ru-RU"/>
        </w:rPr>
        <w:t>и</w:t>
      </w:r>
      <w:r w:rsidR="00E034E4" w:rsidRPr="00E034E4">
        <w:rPr>
          <w:rFonts w:ascii="Times New Roman" w:hAnsi="Times New Roman" w:cs="Times New Roman"/>
          <w:noProof/>
          <w:sz w:val="28"/>
          <w:lang w:eastAsia="ru-RU"/>
        </w:rPr>
        <w:t>ца добавления времени приёма доктору. Тело страницы состоит из выпадающего списка</w:t>
      </w:r>
      <w:r>
        <w:rPr>
          <w:rFonts w:ascii="Times New Roman" w:hAnsi="Times New Roman" w:cs="Times New Roman"/>
          <w:noProof/>
          <w:sz w:val="28"/>
          <w:lang w:eastAsia="ru-RU"/>
        </w:rPr>
        <w:t xml:space="preserve"> и</w:t>
      </w:r>
      <w:r w:rsidR="00E034E4" w:rsidRPr="00E034E4">
        <w:rPr>
          <w:rFonts w:ascii="Times New Roman" w:hAnsi="Times New Roman" w:cs="Times New Roman"/>
          <w:noProof/>
          <w:sz w:val="28"/>
          <w:lang w:eastAsia="ru-RU"/>
        </w:rPr>
        <w:t xml:space="preserve"> пол</w:t>
      </w:r>
      <w:r>
        <w:rPr>
          <w:rFonts w:ascii="Times New Roman" w:hAnsi="Times New Roman" w:cs="Times New Roman"/>
          <w:noProof/>
          <w:sz w:val="28"/>
          <w:lang w:eastAsia="ru-RU"/>
        </w:rPr>
        <w:t>я</w:t>
      </w:r>
      <w:r w:rsidR="00E034E4" w:rsidRPr="00E034E4">
        <w:rPr>
          <w:rFonts w:ascii="Times New Roman" w:hAnsi="Times New Roman" w:cs="Times New Roman"/>
          <w:noProof/>
          <w:sz w:val="28"/>
          <w:lang w:eastAsia="ru-RU"/>
        </w:rPr>
        <w:t xml:space="preserve"> ввода</w:t>
      </w:r>
      <w:r w:rsidR="00E6555E">
        <w:rPr>
          <w:rFonts w:ascii="Times New Roman" w:hAnsi="Times New Roman" w:cs="Times New Roman"/>
          <w:noProof/>
          <w:sz w:val="28"/>
          <w:lang w:eastAsia="ru-RU"/>
        </w:rPr>
        <w:t>,</w:t>
      </w:r>
      <w:r w:rsidR="00E034E4" w:rsidRPr="00E034E4">
        <w:rPr>
          <w:rFonts w:ascii="Times New Roman" w:hAnsi="Times New Roman" w:cs="Times New Roman"/>
          <w:noProof/>
          <w:sz w:val="28"/>
          <w:lang w:eastAsia="ru-RU"/>
        </w:rPr>
        <w:t xml:space="preserve"> где можно выбрать время.</w:t>
      </w:r>
    </w:p>
    <w:p w:rsidR="000D4C07" w:rsidRDefault="0078063E" w:rsidP="00E6555E">
      <w:pPr>
        <w:keepNext/>
        <w:spacing w:after="0" w:line="360" w:lineRule="auto"/>
        <w:jc w:val="center"/>
      </w:pPr>
      <w:r w:rsidRPr="0078063E">
        <w:rPr>
          <w:noProof/>
          <w:lang w:eastAsia="ru-RU"/>
        </w:rPr>
        <w:drawing>
          <wp:inline distT="0" distB="0" distL="0" distR="0">
            <wp:extent cx="5657850" cy="289394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65235" cy="2897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C07" w:rsidRDefault="000D4C07" w:rsidP="00E6555E">
      <w:pPr>
        <w:pStyle w:val="af0"/>
        <w:spacing w:line="360" w:lineRule="auto"/>
        <w:jc w:val="center"/>
      </w:pPr>
      <w:r>
        <w:t xml:space="preserve">Рисунок </w:t>
      </w:r>
      <w:r w:rsidR="00D11313">
        <w:fldChar w:fldCharType="begin"/>
      </w:r>
      <w:r>
        <w:instrText xml:space="preserve"> SEQ Рисунок \* ARABIC </w:instrText>
      </w:r>
      <w:r w:rsidR="00D11313">
        <w:fldChar w:fldCharType="separate"/>
      </w:r>
      <w:r w:rsidR="005A7B02">
        <w:rPr>
          <w:noProof/>
        </w:rPr>
        <w:t>5</w:t>
      </w:r>
      <w:r w:rsidR="007440B2">
        <w:rPr>
          <w:noProof/>
        </w:rPr>
        <w:t>4</w:t>
      </w:r>
      <w:r w:rsidR="00D11313">
        <w:fldChar w:fldCharType="end"/>
      </w:r>
      <w:r>
        <w:t>. Добавление времени приёма доктору</w:t>
      </w:r>
    </w:p>
    <w:p w:rsidR="00243662" w:rsidRPr="00243662" w:rsidRDefault="00E6555E" w:rsidP="00E655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Листинге 9 представлен фрагмент функции добавления времени приема врачу.</w:t>
      </w:r>
    </w:p>
    <w:p w:rsidR="00243662" w:rsidRPr="00545999" w:rsidRDefault="00243662" w:rsidP="002436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E6555E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isset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$_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[</w:t>
      </w:r>
      <w:r w:rsidRPr="00545999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'</w:t>
      </w:r>
      <w:r w:rsidRPr="00E6555E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cheduleDT</w:t>
      </w:r>
      <w:r w:rsidRPr="00545999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'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])) {</w:t>
      </w:r>
    </w:p>
    <w:p w:rsidR="00243662" w:rsidRPr="00E6555E" w:rsidRDefault="00243662" w:rsidP="002436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</w:t>
      </w:r>
      <w:r w:rsidRPr="00545999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$selectedDoctor = $_POST[</w:t>
      </w:r>
      <w:r w:rsidRPr="00E6555E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'selectedDoctor'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];</w:t>
      </w:r>
    </w:p>
    <w:p w:rsidR="00243662" w:rsidRPr="00E6555E" w:rsidRDefault="00243662" w:rsidP="002436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        $scheduleDT = $_POST[</w:t>
      </w:r>
      <w:r w:rsidRPr="00E6555E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'scheduleDT'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];</w:t>
      </w:r>
    </w:p>
    <w:p w:rsidR="00243662" w:rsidRPr="00E6555E" w:rsidRDefault="00243662" w:rsidP="002436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    $query = mysqli_query($conn, </w:t>
      </w:r>
      <w:r w:rsidRPr="00E6555E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E6555E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SERT INTO</w:t>
      </w:r>
      <w:r w:rsidRPr="00E6555E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 xml:space="preserve"> `schedules` (`doctorId`, `datetimeOfReception`) </w:t>
      </w:r>
    </w:p>
    <w:p w:rsidR="00243662" w:rsidRPr="00E6555E" w:rsidRDefault="00243662" w:rsidP="002436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E6555E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 xml:space="preserve">            </w:t>
      </w:r>
      <w:r w:rsidRPr="00E6555E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VALUES</w:t>
      </w:r>
      <w:r w:rsidRPr="00E6555E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 xml:space="preserve"> ('$selectedDoctor','$scheduleDT')"</w:t>
      </w: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;</w:t>
      </w:r>
    </w:p>
    <w:p w:rsidR="00243662" w:rsidRPr="00E6555E" w:rsidRDefault="00243662" w:rsidP="002436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        $res = $conn-&gt;query($query);</w:t>
      </w:r>
    </w:p>
    <w:p w:rsidR="00E6555E" w:rsidRDefault="00243662" w:rsidP="00243662">
      <w:pPr>
        <w:shd w:val="clear" w:color="auto" w:fill="FFFFFF"/>
        <w:spacing w:after="0" w:line="285" w:lineRule="atLeast"/>
        <w:ind w:firstLine="709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E6555E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        $conn-&gt;close();</w:t>
      </w:r>
    </w:p>
    <w:p w:rsidR="00243662" w:rsidRDefault="00E6555E" w:rsidP="00E6555E">
      <w:pPr>
        <w:shd w:val="clear" w:color="auto" w:fill="FFFFFF"/>
        <w:spacing w:after="0" w:line="285" w:lineRule="atLeast"/>
        <w:ind w:firstLine="709"/>
        <w:jc w:val="center"/>
        <w:rPr>
          <w:rFonts w:ascii="Times New Roman" w:hAnsi="Times New Roman" w:cs="Times New Roman"/>
          <w:sz w:val="28"/>
        </w:rPr>
      </w:pPr>
      <w:r w:rsidRPr="00243662">
        <w:rPr>
          <w:rFonts w:ascii="Times New Roman" w:hAnsi="Times New Roman" w:cs="Times New Roman"/>
          <w:sz w:val="28"/>
        </w:rPr>
        <w:t>Листинг</w:t>
      </w:r>
      <w:r w:rsidRPr="004166EB">
        <w:rPr>
          <w:rFonts w:ascii="Times New Roman" w:hAnsi="Times New Roman" w:cs="Times New Roman"/>
          <w:sz w:val="28"/>
          <w:lang w:val="en-US"/>
        </w:rPr>
        <w:t xml:space="preserve"> 9. </w:t>
      </w:r>
      <w:r w:rsidRPr="00243662">
        <w:rPr>
          <w:rFonts w:ascii="Times New Roman" w:hAnsi="Times New Roman" w:cs="Times New Roman"/>
          <w:sz w:val="28"/>
        </w:rPr>
        <w:t>Добавление времени приёма доктору</w:t>
      </w:r>
    </w:p>
    <w:p w:rsidR="00CF6566" w:rsidRDefault="003D7614" w:rsidP="001E7E4E">
      <w:pPr>
        <w:pStyle w:val="2"/>
        <w:numPr>
          <w:ilvl w:val="1"/>
          <w:numId w:val="19"/>
        </w:numPr>
        <w:ind w:left="0" w:firstLine="709"/>
        <w:jc w:val="center"/>
      </w:pPr>
      <w:bookmarkStart w:id="61" w:name="_Toc169347708"/>
      <w:r>
        <w:lastRenderedPageBreak/>
        <w:t>Тестирование</w:t>
      </w:r>
      <w:bookmarkEnd w:id="61"/>
    </w:p>
    <w:p w:rsidR="005A0B48" w:rsidRDefault="008B58F5" w:rsidP="004216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B1997">
        <w:rPr>
          <w:rFonts w:ascii="Times New Roman" w:hAnsi="Times New Roman" w:cs="Times New Roman"/>
          <w:b/>
          <w:bCs/>
          <w:sz w:val="28"/>
        </w:rPr>
        <w:t>Тестирование</w:t>
      </w:r>
      <w:r w:rsidR="0042165B">
        <w:rPr>
          <w:rFonts w:ascii="Times New Roman" w:hAnsi="Times New Roman" w:cs="Times New Roman"/>
          <w:b/>
          <w:bCs/>
          <w:sz w:val="28"/>
        </w:rPr>
        <w:t xml:space="preserve"> </w:t>
      </w:r>
      <w:r w:rsidRPr="007B1997">
        <w:rPr>
          <w:rFonts w:ascii="Times New Roman" w:hAnsi="Times New Roman" w:cs="Times New Roman"/>
          <w:sz w:val="28"/>
        </w:rPr>
        <w:t>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ённым образом</w:t>
      </w:r>
      <w:r w:rsidR="00AE5064">
        <w:rPr>
          <w:rFonts w:ascii="Times New Roman" w:hAnsi="Times New Roman" w:cs="Times New Roman"/>
          <w:sz w:val="28"/>
        </w:rPr>
        <w:t xml:space="preserve">. </w:t>
      </w:r>
      <w:r w:rsidR="005A0B48">
        <w:rPr>
          <w:rFonts w:ascii="Times New Roman" w:hAnsi="Times New Roman" w:cs="Times New Roman"/>
          <w:sz w:val="28"/>
        </w:rPr>
        <w:t xml:space="preserve">Тестирование </w:t>
      </w:r>
      <w:r w:rsidR="005A0B48" w:rsidRPr="005A0B48">
        <w:rPr>
          <w:rFonts w:ascii="Times New Roman" w:hAnsi="Times New Roman" w:cs="Times New Roman"/>
          <w:sz w:val="28"/>
        </w:rPr>
        <w:t>играет решающую роль в обеспечении высокого качества и надежности программного обеспечения.</w:t>
      </w:r>
    </w:p>
    <w:p w:rsidR="00AE5064" w:rsidRPr="00AE5064" w:rsidRDefault="00AE5064" w:rsidP="004216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5064">
        <w:rPr>
          <w:rFonts w:ascii="Times New Roman" w:hAnsi="Times New Roman" w:cs="Times New Roman"/>
          <w:sz w:val="28"/>
          <w:szCs w:val="28"/>
        </w:rPr>
        <w:t>Веб-тестирование -</w:t>
      </w:r>
      <w:r>
        <w:rPr>
          <w:rFonts w:ascii="Times New Roman" w:hAnsi="Times New Roman" w:cs="Times New Roman"/>
          <w:sz w:val="28"/>
          <w:szCs w:val="28"/>
        </w:rPr>
        <w:t xml:space="preserve">— </w:t>
      </w:r>
      <w:r w:rsidRPr="00AE5064">
        <w:rPr>
          <w:rFonts w:ascii="Times New Roman" w:hAnsi="Times New Roman" w:cs="Times New Roman"/>
          <w:sz w:val="28"/>
          <w:szCs w:val="28"/>
        </w:rPr>
        <w:t>это тип тестирования программного обеспечения, который включает проверку веб-сайтов или веб-приложений на наличие проблем. Это процесс тщательного тестирования веб-приложений перед их запуском в Сеть. Веб-тестирование проверяет веб-приложение или веб-сайт на функциональность, удобство использования, безопасность, совместимость и производительность.</w:t>
      </w:r>
    </w:p>
    <w:p w:rsidR="005A0B48" w:rsidRDefault="008B58F5" w:rsidP="004216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B1997">
        <w:rPr>
          <w:rFonts w:ascii="Times New Roman" w:hAnsi="Times New Roman" w:cs="Times New Roman"/>
          <w:sz w:val="28"/>
        </w:rPr>
        <w:t>Тестирование</w:t>
      </w:r>
      <w:r w:rsidR="007B1997" w:rsidRPr="007B1997">
        <w:rPr>
          <w:rFonts w:ascii="Times New Roman" w:hAnsi="Times New Roman" w:cs="Times New Roman"/>
          <w:sz w:val="28"/>
        </w:rPr>
        <w:t xml:space="preserve"> было направлено </w:t>
      </w:r>
      <w:r w:rsidRPr="007B1997">
        <w:rPr>
          <w:rFonts w:ascii="Times New Roman" w:hAnsi="Times New Roman" w:cs="Times New Roman"/>
          <w:sz w:val="28"/>
        </w:rPr>
        <w:t>в первую очередь</w:t>
      </w:r>
      <w:r w:rsidR="007B1997" w:rsidRPr="007B1997">
        <w:rPr>
          <w:rFonts w:ascii="Times New Roman" w:hAnsi="Times New Roman" w:cs="Times New Roman"/>
          <w:sz w:val="28"/>
        </w:rPr>
        <w:t xml:space="preserve"> на проверку работоспособности функциональных возможностей программного продукта</w:t>
      </w:r>
      <w:r w:rsidR="00AE5064">
        <w:rPr>
          <w:rFonts w:ascii="Times New Roman" w:hAnsi="Times New Roman" w:cs="Times New Roman"/>
          <w:sz w:val="28"/>
        </w:rPr>
        <w:t xml:space="preserve">, а </w:t>
      </w:r>
      <w:r w:rsidR="005A0B48">
        <w:rPr>
          <w:rFonts w:ascii="Times New Roman" w:hAnsi="Times New Roman" w:cs="Times New Roman"/>
          <w:sz w:val="28"/>
        </w:rPr>
        <w:t>также для</w:t>
      </w:r>
      <w:r w:rsidR="005A0B48" w:rsidRPr="005A0B48">
        <w:rPr>
          <w:rFonts w:ascii="Times New Roman" w:hAnsi="Times New Roman" w:cs="Times New Roman"/>
          <w:sz w:val="28"/>
        </w:rPr>
        <w:t>:</w:t>
      </w:r>
    </w:p>
    <w:p w:rsidR="005A0B48" w:rsidRPr="0042165B" w:rsidRDefault="0042165B" w:rsidP="0042165B">
      <w:pPr>
        <w:pStyle w:val="a4"/>
        <w:numPr>
          <w:ilvl w:val="0"/>
          <w:numId w:val="2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о</w:t>
      </w:r>
      <w:r w:rsidR="005A0B48" w:rsidRPr="0042165B">
        <w:rPr>
          <w:rFonts w:ascii="Times New Roman" w:hAnsi="Times New Roman" w:cs="Times New Roman"/>
          <w:bCs/>
          <w:sz w:val="28"/>
        </w:rPr>
        <w:t>бнаружение ошибок</w:t>
      </w:r>
      <w:r>
        <w:rPr>
          <w:rFonts w:ascii="Times New Roman" w:hAnsi="Times New Roman" w:cs="Times New Roman"/>
          <w:bCs/>
          <w:sz w:val="28"/>
        </w:rPr>
        <w:t>;</w:t>
      </w:r>
    </w:p>
    <w:p w:rsidR="005A0B48" w:rsidRPr="0042165B" w:rsidRDefault="0042165B" w:rsidP="0042165B">
      <w:pPr>
        <w:pStyle w:val="a4"/>
        <w:numPr>
          <w:ilvl w:val="0"/>
          <w:numId w:val="2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о</w:t>
      </w:r>
      <w:r w:rsidR="005A0B48" w:rsidRPr="0042165B">
        <w:rPr>
          <w:rFonts w:ascii="Times New Roman" w:hAnsi="Times New Roman" w:cs="Times New Roman"/>
          <w:bCs/>
          <w:sz w:val="28"/>
        </w:rPr>
        <w:t>беспечение качества функций</w:t>
      </w:r>
      <w:r>
        <w:rPr>
          <w:rFonts w:ascii="Times New Roman" w:hAnsi="Times New Roman" w:cs="Times New Roman"/>
          <w:bCs/>
          <w:sz w:val="28"/>
        </w:rPr>
        <w:t>;</w:t>
      </w:r>
    </w:p>
    <w:p w:rsidR="005A0B48" w:rsidRPr="0042165B" w:rsidRDefault="0042165B" w:rsidP="0042165B">
      <w:pPr>
        <w:pStyle w:val="a4"/>
        <w:numPr>
          <w:ilvl w:val="0"/>
          <w:numId w:val="2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Cs/>
          <w:sz w:val="28"/>
        </w:rPr>
        <w:t>п</w:t>
      </w:r>
      <w:r w:rsidR="005A0B48" w:rsidRPr="0042165B">
        <w:rPr>
          <w:rFonts w:ascii="Times New Roman" w:hAnsi="Times New Roman" w:cs="Times New Roman"/>
          <w:bCs/>
          <w:sz w:val="28"/>
        </w:rPr>
        <w:t>овышение надежности</w:t>
      </w:r>
      <w:r>
        <w:rPr>
          <w:rFonts w:ascii="Times New Roman" w:hAnsi="Times New Roman" w:cs="Times New Roman"/>
          <w:bCs/>
          <w:sz w:val="28"/>
        </w:rPr>
        <w:t>.</w:t>
      </w:r>
    </w:p>
    <w:p w:rsidR="00080D9C" w:rsidRDefault="00080D9C" w:rsidP="004216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стирование функций пациента представлено на таблице </w:t>
      </w:r>
      <w:r w:rsidR="0036021A">
        <w:rPr>
          <w:rFonts w:ascii="Times New Roman" w:hAnsi="Times New Roman" w:cs="Times New Roman"/>
          <w:sz w:val="28"/>
        </w:rPr>
        <w:t>4</w:t>
      </w:r>
    </w:p>
    <w:p w:rsidR="00080D9C" w:rsidRDefault="00080D9C" w:rsidP="00080D9C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</w:t>
      </w:r>
    </w:p>
    <w:p w:rsidR="00080D9C" w:rsidRPr="007B1997" w:rsidRDefault="00080D9C" w:rsidP="00080D9C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center"/>
        <w:rPr>
          <w:sz w:val="28"/>
        </w:rPr>
      </w:pPr>
      <w:r>
        <w:rPr>
          <w:sz w:val="28"/>
        </w:rPr>
        <w:t>Тестирование функций пациента</w:t>
      </w:r>
    </w:p>
    <w:tbl>
      <w:tblPr>
        <w:tblStyle w:val="af2"/>
        <w:tblW w:w="9319" w:type="dxa"/>
        <w:jc w:val="center"/>
        <w:tblLayout w:type="fixed"/>
        <w:tblLook w:val="04A0"/>
      </w:tblPr>
      <w:tblGrid>
        <w:gridCol w:w="1825"/>
        <w:gridCol w:w="2463"/>
        <w:gridCol w:w="2693"/>
        <w:gridCol w:w="2338"/>
      </w:tblGrid>
      <w:tr w:rsidR="0057071E" w:rsidRPr="00C522B1" w:rsidTr="0057071E">
        <w:trPr>
          <w:jc w:val="center"/>
        </w:trPr>
        <w:tc>
          <w:tcPr>
            <w:tcW w:w="1825" w:type="dxa"/>
            <w:vAlign w:val="center"/>
          </w:tcPr>
          <w:p w:rsidR="0057071E" w:rsidRPr="00C522B1" w:rsidRDefault="0057071E" w:rsidP="007D4A1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Описание</w:t>
            </w:r>
          </w:p>
        </w:tc>
        <w:tc>
          <w:tcPr>
            <w:tcW w:w="2463" w:type="dxa"/>
            <w:vAlign w:val="center"/>
          </w:tcPr>
          <w:p w:rsidR="0057071E" w:rsidRPr="00C522B1" w:rsidRDefault="0057071E" w:rsidP="007D4A1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Шаги</w:t>
            </w:r>
          </w:p>
        </w:tc>
        <w:tc>
          <w:tcPr>
            <w:tcW w:w="2693" w:type="dxa"/>
            <w:vAlign w:val="center"/>
          </w:tcPr>
          <w:p w:rsidR="0057071E" w:rsidRPr="00C522B1" w:rsidRDefault="0057071E" w:rsidP="007D4A1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Ожидаемый результат</w:t>
            </w:r>
          </w:p>
        </w:tc>
        <w:tc>
          <w:tcPr>
            <w:tcW w:w="2338" w:type="dxa"/>
            <w:vAlign w:val="center"/>
          </w:tcPr>
          <w:p w:rsidR="0057071E" w:rsidRPr="00C522B1" w:rsidRDefault="0057071E" w:rsidP="008D700A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Результат тестирования</w:t>
            </w:r>
          </w:p>
        </w:tc>
      </w:tr>
      <w:tr w:rsidR="0057071E" w:rsidRPr="00C522B1" w:rsidTr="0057071E">
        <w:trPr>
          <w:jc w:val="center"/>
        </w:trPr>
        <w:tc>
          <w:tcPr>
            <w:tcW w:w="1825" w:type="dxa"/>
          </w:tcPr>
          <w:p w:rsidR="0057071E" w:rsidRPr="00C522B1" w:rsidRDefault="0057071E" w:rsidP="007D4A1B">
            <w:pPr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C522B1">
              <w:rPr>
                <w:rFonts w:ascii="Times New Roman" w:hAnsi="Times New Roman" w:cs="Times New Roman"/>
                <w:color w:val="000000" w:themeColor="text1"/>
                <w:sz w:val="24"/>
              </w:rPr>
              <w:t>Авторизация</w:t>
            </w:r>
          </w:p>
        </w:tc>
        <w:tc>
          <w:tcPr>
            <w:tcW w:w="2463" w:type="dxa"/>
          </w:tcPr>
          <w:p w:rsidR="0057071E" w:rsidRPr="00C522B1" w:rsidRDefault="0057071E" w:rsidP="007D4A1B">
            <w:pPr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C522B1">
              <w:rPr>
                <w:rFonts w:ascii="Times New Roman" w:hAnsi="Times New Roman" w:cs="Times New Roman"/>
                <w:color w:val="000000" w:themeColor="text1"/>
                <w:sz w:val="24"/>
              </w:rPr>
              <w:t>Ввод логина и пароля в форму авторизации</w:t>
            </w:r>
          </w:p>
        </w:tc>
        <w:tc>
          <w:tcPr>
            <w:tcW w:w="2693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C522B1">
              <w:rPr>
                <w:rFonts w:ascii="Times New Roman" w:hAnsi="Times New Roman" w:cs="Times New Roman"/>
                <w:color w:val="000000" w:themeColor="text1"/>
                <w:sz w:val="24"/>
              </w:rPr>
              <w:t>Успешная авторизация пользователя и получение доступа к функциям</w:t>
            </w:r>
          </w:p>
        </w:tc>
        <w:tc>
          <w:tcPr>
            <w:tcW w:w="2338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C522B1">
              <w:rPr>
                <w:rFonts w:ascii="Times New Roman" w:hAnsi="Times New Roman" w:cs="Times New Roman"/>
                <w:color w:val="000000" w:themeColor="text1"/>
                <w:sz w:val="24"/>
              </w:rPr>
              <w:t>Пользователь успешно авторизуется</w:t>
            </w:r>
          </w:p>
        </w:tc>
      </w:tr>
      <w:tr w:rsidR="0057071E" w:rsidRPr="00C522B1" w:rsidTr="0057071E">
        <w:trPr>
          <w:jc w:val="center"/>
        </w:trPr>
        <w:tc>
          <w:tcPr>
            <w:tcW w:w="1825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Регистрация</w:t>
            </w:r>
          </w:p>
        </w:tc>
        <w:tc>
          <w:tcPr>
            <w:tcW w:w="2463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Ввод личных данных пользователя</w:t>
            </w:r>
          </w:p>
        </w:tc>
        <w:tc>
          <w:tcPr>
            <w:tcW w:w="2693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Успешное создание учетной записи(профиля) пациента</w:t>
            </w:r>
          </w:p>
        </w:tc>
        <w:tc>
          <w:tcPr>
            <w:tcW w:w="2338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Пользователь успешно прошел регистрацию</w:t>
            </w:r>
          </w:p>
        </w:tc>
      </w:tr>
      <w:tr w:rsidR="0057071E" w:rsidRPr="00C522B1" w:rsidTr="0057071E">
        <w:trPr>
          <w:jc w:val="center"/>
        </w:trPr>
        <w:tc>
          <w:tcPr>
            <w:tcW w:w="1825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Запись на приём</w:t>
            </w:r>
          </w:p>
        </w:tc>
        <w:tc>
          <w:tcPr>
            <w:tcW w:w="2463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Выбор необходимого врача, даты и времени приёма</w:t>
            </w:r>
          </w:p>
        </w:tc>
        <w:tc>
          <w:tcPr>
            <w:tcW w:w="2693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Пациент зарезервирует дату и время приёма</w:t>
            </w:r>
          </w:p>
        </w:tc>
        <w:tc>
          <w:tcPr>
            <w:tcW w:w="2338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Пациент успешно записался на приём</w:t>
            </w:r>
          </w:p>
        </w:tc>
      </w:tr>
      <w:tr w:rsidR="0057071E" w:rsidRPr="00C522B1" w:rsidTr="0057071E">
        <w:trPr>
          <w:jc w:val="center"/>
        </w:trPr>
        <w:tc>
          <w:tcPr>
            <w:tcW w:w="1825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lastRenderedPageBreak/>
              <w:t>Отмена записи на приём</w:t>
            </w:r>
          </w:p>
        </w:tc>
        <w:tc>
          <w:tcPr>
            <w:tcW w:w="2463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Пациент выбирает свою запись, которую хочет отменить</w:t>
            </w:r>
          </w:p>
        </w:tc>
        <w:tc>
          <w:tcPr>
            <w:tcW w:w="2693" w:type="dxa"/>
          </w:tcPr>
          <w:p w:rsidR="0057071E" w:rsidRPr="00C522B1" w:rsidRDefault="0057071E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 xml:space="preserve">Пациент отменяет запись на приём, </w:t>
            </w:r>
            <w:r w:rsidR="00080D9C" w:rsidRPr="00C522B1">
              <w:rPr>
                <w:rFonts w:ascii="Times New Roman" w:hAnsi="Times New Roman" w:cs="Times New Roman"/>
                <w:sz w:val="24"/>
              </w:rPr>
              <w:t>освобождая окно приёма</w:t>
            </w:r>
          </w:p>
        </w:tc>
        <w:tc>
          <w:tcPr>
            <w:tcW w:w="2338" w:type="dxa"/>
          </w:tcPr>
          <w:p w:rsidR="0057071E" w:rsidRPr="00C522B1" w:rsidRDefault="00080D9C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Пациент успешно отменяет свою запись на приём</w:t>
            </w:r>
          </w:p>
        </w:tc>
      </w:tr>
      <w:tr w:rsidR="0057071E" w:rsidRPr="00C522B1" w:rsidTr="0057071E">
        <w:trPr>
          <w:jc w:val="center"/>
        </w:trPr>
        <w:tc>
          <w:tcPr>
            <w:tcW w:w="1825" w:type="dxa"/>
          </w:tcPr>
          <w:p w:rsidR="0057071E" w:rsidRPr="00C522B1" w:rsidRDefault="00080D9C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Редактирование профиля пациента</w:t>
            </w:r>
          </w:p>
        </w:tc>
        <w:tc>
          <w:tcPr>
            <w:tcW w:w="2463" w:type="dxa"/>
          </w:tcPr>
          <w:p w:rsidR="0057071E" w:rsidRPr="00C522B1" w:rsidRDefault="00080D9C" w:rsidP="00080D9C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Пациент изменяет необходимые ему данные</w:t>
            </w:r>
          </w:p>
        </w:tc>
        <w:tc>
          <w:tcPr>
            <w:tcW w:w="2693" w:type="dxa"/>
          </w:tcPr>
          <w:p w:rsidR="0057071E" w:rsidRPr="00C522B1" w:rsidRDefault="00080D9C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Пациент отредактировал и сохранил данные</w:t>
            </w:r>
          </w:p>
        </w:tc>
        <w:tc>
          <w:tcPr>
            <w:tcW w:w="2338" w:type="dxa"/>
          </w:tcPr>
          <w:p w:rsidR="0057071E" w:rsidRPr="00C522B1" w:rsidRDefault="00080D9C" w:rsidP="0057071E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Данные пациента были успешно изменены</w:t>
            </w:r>
          </w:p>
        </w:tc>
      </w:tr>
    </w:tbl>
    <w:p w:rsidR="00AE5064" w:rsidRDefault="00AE5064" w:rsidP="0036021A">
      <w:pPr>
        <w:spacing w:after="0"/>
        <w:rPr>
          <w:rFonts w:ascii="Times New Roman" w:hAnsi="Times New Roman" w:cs="Times New Roman"/>
          <w:sz w:val="28"/>
        </w:rPr>
      </w:pPr>
    </w:p>
    <w:p w:rsidR="00080D9C" w:rsidRPr="005A0B48" w:rsidRDefault="00AE5064" w:rsidP="00AE506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ым образом проведено т</w:t>
      </w:r>
      <w:r w:rsidR="00080D9C">
        <w:rPr>
          <w:rFonts w:ascii="Times New Roman" w:hAnsi="Times New Roman" w:cs="Times New Roman"/>
          <w:sz w:val="28"/>
        </w:rPr>
        <w:t>естирование функций менеджера регистратуры</w:t>
      </w:r>
      <w:r>
        <w:rPr>
          <w:rFonts w:ascii="Times New Roman" w:hAnsi="Times New Roman" w:cs="Times New Roman"/>
          <w:sz w:val="28"/>
        </w:rPr>
        <w:t>, результаты которого</w:t>
      </w:r>
      <w:r w:rsidR="00080D9C">
        <w:rPr>
          <w:rFonts w:ascii="Times New Roman" w:hAnsi="Times New Roman" w:cs="Times New Roman"/>
          <w:sz w:val="28"/>
        </w:rPr>
        <w:t xml:space="preserve"> представлен</w:t>
      </w:r>
      <w:r>
        <w:rPr>
          <w:rFonts w:ascii="Times New Roman" w:hAnsi="Times New Roman" w:cs="Times New Roman"/>
          <w:sz w:val="28"/>
        </w:rPr>
        <w:t>ы</w:t>
      </w:r>
      <w:r w:rsidR="00080D9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="00080D9C">
        <w:rPr>
          <w:rFonts w:ascii="Times New Roman" w:hAnsi="Times New Roman" w:cs="Times New Roman"/>
          <w:sz w:val="28"/>
        </w:rPr>
        <w:t xml:space="preserve"> таблице 5</w:t>
      </w:r>
      <w:r>
        <w:rPr>
          <w:rFonts w:ascii="Times New Roman" w:hAnsi="Times New Roman" w:cs="Times New Roman"/>
          <w:sz w:val="28"/>
        </w:rPr>
        <w:t>.</w:t>
      </w:r>
    </w:p>
    <w:p w:rsidR="00080D9C" w:rsidRDefault="00080D9C" w:rsidP="00080D9C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A0B48">
        <w:rPr>
          <w:rFonts w:ascii="Times New Roman" w:hAnsi="Times New Roman" w:cs="Times New Roman"/>
          <w:sz w:val="28"/>
          <w:szCs w:val="28"/>
        </w:rPr>
        <w:t>5</w:t>
      </w:r>
    </w:p>
    <w:p w:rsidR="00080D9C" w:rsidRDefault="00080D9C" w:rsidP="00080D9C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стирование функций менеджера регистратуры</w:t>
      </w:r>
    </w:p>
    <w:tbl>
      <w:tblPr>
        <w:tblStyle w:val="af2"/>
        <w:tblW w:w="9319" w:type="dxa"/>
        <w:jc w:val="center"/>
        <w:tblLayout w:type="fixed"/>
        <w:tblLook w:val="04A0"/>
      </w:tblPr>
      <w:tblGrid>
        <w:gridCol w:w="1967"/>
        <w:gridCol w:w="2321"/>
        <w:gridCol w:w="2693"/>
        <w:gridCol w:w="2338"/>
      </w:tblGrid>
      <w:tr w:rsidR="00080D9C" w:rsidRPr="00C522B1" w:rsidTr="009D36AB">
        <w:trPr>
          <w:jc w:val="center"/>
        </w:trPr>
        <w:tc>
          <w:tcPr>
            <w:tcW w:w="1967" w:type="dxa"/>
            <w:vAlign w:val="center"/>
          </w:tcPr>
          <w:p w:rsidR="00080D9C" w:rsidRPr="00C522B1" w:rsidRDefault="00080D9C" w:rsidP="002331A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Описание</w:t>
            </w:r>
          </w:p>
        </w:tc>
        <w:tc>
          <w:tcPr>
            <w:tcW w:w="2321" w:type="dxa"/>
            <w:vAlign w:val="center"/>
          </w:tcPr>
          <w:p w:rsidR="00080D9C" w:rsidRPr="00C522B1" w:rsidRDefault="00080D9C" w:rsidP="002331A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Шаги</w:t>
            </w:r>
          </w:p>
        </w:tc>
        <w:tc>
          <w:tcPr>
            <w:tcW w:w="2693" w:type="dxa"/>
            <w:vAlign w:val="center"/>
          </w:tcPr>
          <w:p w:rsidR="00080D9C" w:rsidRPr="00C522B1" w:rsidRDefault="00080D9C" w:rsidP="002331A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Ожидаемый результат</w:t>
            </w:r>
          </w:p>
        </w:tc>
        <w:tc>
          <w:tcPr>
            <w:tcW w:w="2338" w:type="dxa"/>
            <w:vAlign w:val="center"/>
          </w:tcPr>
          <w:p w:rsidR="00080D9C" w:rsidRPr="00C522B1" w:rsidRDefault="00080D9C" w:rsidP="002331A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Результат тестирования</w:t>
            </w:r>
          </w:p>
        </w:tc>
      </w:tr>
      <w:tr w:rsidR="00080D9C" w:rsidRPr="00C522B1" w:rsidTr="009D36AB">
        <w:trPr>
          <w:jc w:val="center"/>
        </w:trPr>
        <w:tc>
          <w:tcPr>
            <w:tcW w:w="1967" w:type="dxa"/>
          </w:tcPr>
          <w:p w:rsidR="00080D9C" w:rsidRPr="00C522B1" w:rsidRDefault="00080D9C" w:rsidP="002331AD">
            <w:pPr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C522B1">
              <w:rPr>
                <w:rFonts w:ascii="Times New Roman" w:hAnsi="Times New Roman" w:cs="Times New Roman"/>
                <w:color w:val="000000" w:themeColor="text1"/>
                <w:sz w:val="24"/>
              </w:rPr>
              <w:t>Авторизация</w:t>
            </w:r>
          </w:p>
        </w:tc>
        <w:tc>
          <w:tcPr>
            <w:tcW w:w="2321" w:type="dxa"/>
          </w:tcPr>
          <w:p w:rsidR="00080D9C" w:rsidRPr="00C522B1" w:rsidRDefault="00080D9C" w:rsidP="002331AD">
            <w:pPr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C522B1">
              <w:rPr>
                <w:rFonts w:ascii="Times New Roman" w:hAnsi="Times New Roman" w:cs="Times New Roman"/>
                <w:color w:val="000000" w:themeColor="text1"/>
                <w:sz w:val="24"/>
              </w:rPr>
              <w:t>Ввод логина и пароля в форму авторизации</w:t>
            </w:r>
          </w:p>
        </w:tc>
        <w:tc>
          <w:tcPr>
            <w:tcW w:w="2693" w:type="dxa"/>
          </w:tcPr>
          <w:p w:rsidR="00080D9C" w:rsidRPr="00C522B1" w:rsidRDefault="00080D9C" w:rsidP="002331AD">
            <w:pPr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C522B1">
              <w:rPr>
                <w:rFonts w:ascii="Times New Roman" w:hAnsi="Times New Roman" w:cs="Times New Roman"/>
                <w:color w:val="000000" w:themeColor="text1"/>
                <w:sz w:val="24"/>
              </w:rPr>
              <w:t>Успешная авторизация пользователя и получение доступа к функциям</w:t>
            </w:r>
          </w:p>
        </w:tc>
        <w:tc>
          <w:tcPr>
            <w:tcW w:w="2338" w:type="dxa"/>
          </w:tcPr>
          <w:p w:rsidR="00080D9C" w:rsidRPr="00C522B1" w:rsidRDefault="00080D9C" w:rsidP="002331AD">
            <w:pPr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C522B1">
              <w:rPr>
                <w:rFonts w:ascii="Times New Roman" w:hAnsi="Times New Roman" w:cs="Times New Roman"/>
                <w:color w:val="000000" w:themeColor="text1"/>
                <w:sz w:val="24"/>
              </w:rPr>
              <w:t>Пользователь успешно авторизуется</w:t>
            </w:r>
          </w:p>
        </w:tc>
      </w:tr>
      <w:tr w:rsidR="00080D9C" w:rsidRPr="00C522B1" w:rsidTr="009D36AB">
        <w:trPr>
          <w:jc w:val="center"/>
        </w:trPr>
        <w:tc>
          <w:tcPr>
            <w:tcW w:w="1967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Создание профиля пациента</w:t>
            </w:r>
          </w:p>
        </w:tc>
        <w:tc>
          <w:tcPr>
            <w:tcW w:w="2321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Ввод в форму создания личных данных пациента</w:t>
            </w:r>
          </w:p>
        </w:tc>
        <w:tc>
          <w:tcPr>
            <w:tcW w:w="2693" w:type="dxa"/>
          </w:tcPr>
          <w:p w:rsidR="00080D9C" w:rsidRPr="00C522B1" w:rsidRDefault="009D36AB" w:rsidP="009D36AB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Менеджер создает профиль нового пациента</w:t>
            </w:r>
          </w:p>
        </w:tc>
        <w:tc>
          <w:tcPr>
            <w:tcW w:w="2338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Менеджер успешно создает запись о новом пациенте</w:t>
            </w:r>
          </w:p>
        </w:tc>
      </w:tr>
      <w:tr w:rsidR="00080D9C" w:rsidRPr="00C522B1" w:rsidTr="009D36AB">
        <w:trPr>
          <w:jc w:val="center"/>
        </w:trPr>
        <w:tc>
          <w:tcPr>
            <w:tcW w:w="1967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Редактирование профиля пациента</w:t>
            </w:r>
          </w:p>
        </w:tc>
        <w:tc>
          <w:tcPr>
            <w:tcW w:w="2321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Изменение необходимых данных в профиле пациента</w:t>
            </w:r>
          </w:p>
        </w:tc>
        <w:tc>
          <w:tcPr>
            <w:tcW w:w="2693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Менеджер редактирует конкретные данные пациента</w:t>
            </w:r>
          </w:p>
        </w:tc>
        <w:tc>
          <w:tcPr>
            <w:tcW w:w="2338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Менеджер успешно сохраняет редактированные данные</w:t>
            </w:r>
          </w:p>
        </w:tc>
      </w:tr>
      <w:tr w:rsidR="00080D9C" w:rsidRPr="00C522B1" w:rsidTr="009D36AB">
        <w:trPr>
          <w:jc w:val="center"/>
        </w:trPr>
        <w:tc>
          <w:tcPr>
            <w:tcW w:w="1967" w:type="dxa"/>
          </w:tcPr>
          <w:p w:rsidR="00080D9C" w:rsidRPr="00C522B1" w:rsidRDefault="009D36AB" w:rsidP="009D36AB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Регистрация медицинского работника</w:t>
            </w:r>
          </w:p>
        </w:tc>
        <w:tc>
          <w:tcPr>
            <w:tcW w:w="2321" w:type="dxa"/>
          </w:tcPr>
          <w:p w:rsidR="00080D9C" w:rsidRPr="00C522B1" w:rsidRDefault="009D36AB" w:rsidP="009D36AB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Ввод данных доктора на форму</w:t>
            </w:r>
          </w:p>
        </w:tc>
        <w:tc>
          <w:tcPr>
            <w:tcW w:w="2693" w:type="dxa"/>
          </w:tcPr>
          <w:p w:rsidR="00080D9C" w:rsidRPr="00C522B1" w:rsidRDefault="009D36AB" w:rsidP="009D36AB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Менеджер создает нового доктора</w:t>
            </w:r>
          </w:p>
        </w:tc>
        <w:tc>
          <w:tcPr>
            <w:tcW w:w="2338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Менеджер успешно создает нового доктора</w:t>
            </w:r>
          </w:p>
        </w:tc>
      </w:tr>
      <w:tr w:rsidR="00080D9C" w:rsidRPr="00C522B1" w:rsidTr="009D36AB">
        <w:trPr>
          <w:jc w:val="center"/>
        </w:trPr>
        <w:tc>
          <w:tcPr>
            <w:tcW w:w="1967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Ведение расписания работы медицинского работника</w:t>
            </w:r>
          </w:p>
        </w:tc>
        <w:tc>
          <w:tcPr>
            <w:tcW w:w="2321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Выбор доктора, выбор даты и времени приёма</w:t>
            </w:r>
          </w:p>
        </w:tc>
        <w:tc>
          <w:tcPr>
            <w:tcW w:w="2693" w:type="dxa"/>
          </w:tcPr>
          <w:p w:rsidR="00080D9C" w:rsidRPr="00C522B1" w:rsidRDefault="009D36AB" w:rsidP="002A024C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М</w:t>
            </w:r>
            <w:r w:rsidR="002A024C" w:rsidRPr="00C522B1">
              <w:rPr>
                <w:rFonts w:ascii="Times New Roman" w:hAnsi="Times New Roman" w:cs="Times New Roman"/>
                <w:sz w:val="24"/>
              </w:rPr>
              <w:t xml:space="preserve">енеджер создает новое окно </w:t>
            </w:r>
            <w:r w:rsidRPr="00C522B1">
              <w:rPr>
                <w:rFonts w:ascii="Times New Roman" w:hAnsi="Times New Roman" w:cs="Times New Roman"/>
                <w:sz w:val="24"/>
              </w:rPr>
              <w:t>приёма у доктора</w:t>
            </w:r>
          </w:p>
        </w:tc>
        <w:tc>
          <w:tcPr>
            <w:tcW w:w="2338" w:type="dxa"/>
          </w:tcPr>
          <w:p w:rsidR="00080D9C" w:rsidRPr="00C522B1" w:rsidRDefault="009D36AB" w:rsidP="002331AD">
            <w:pPr>
              <w:rPr>
                <w:rFonts w:ascii="Times New Roman" w:hAnsi="Times New Roman" w:cs="Times New Roman"/>
                <w:sz w:val="24"/>
              </w:rPr>
            </w:pPr>
            <w:r w:rsidRPr="00C522B1">
              <w:rPr>
                <w:rFonts w:ascii="Times New Roman" w:hAnsi="Times New Roman" w:cs="Times New Roman"/>
                <w:sz w:val="24"/>
              </w:rPr>
              <w:t>Менеджер успешно создает окно приёма в расписании доктора</w:t>
            </w:r>
          </w:p>
        </w:tc>
      </w:tr>
    </w:tbl>
    <w:p w:rsidR="00D228EE" w:rsidRDefault="00D228EE" w:rsidP="00AE5064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522B1" w:rsidRDefault="00C522B1" w:rsidP="00D228E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D228EE" w:rsidRDefault="00D228EE" w:rsidP="00D228E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D228E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раткие выводы по главе 3</w:t>
      </w:r>
    </w:p>
    <w:p w:rsidR="00D228EE" w:rsidRDefault="00D228EE" w:rsidP="00D228E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третьей главе описана реализация программного модуля «Электронная регистратура»:</w:t>
      </w:r>
    </w:p>
    <w:p w:rsidR="00D228EE" w:rsidRDefault="00D228EE" w:rsidP="00461CCB">
      <w:pPr>
        <w:pStyle w:val="a4"/>
        <w:numPr>
          <w:ilvl w:val="0"/>
          <w:numId w:val="20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ано обоснование выбора цветового решения, шрифтов и иных атрибутов</w:t>
      </w:r>
      <w:r w:rsidRPr="00D228E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изайна приложения;</w:t>
      </w:r>
    </w:p>
    <w:p w:rsidR="00D228EE" w:rsidRDefault="00D228EE" w:rsidP="00461CCB">
      <w:pPr>
        <w:pStyle w:val="a4"/>
        <w:numPr>
          <w:ilvl w:val="0"/>
          <w:numId w:val="20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глядно</w:t>
      </w:r>
      <w:r w:rsidR="00461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а реализация клиентской части приложения;</w:t>
      </w:r>
    </w:p>
    <w:p w:rsidR="00C522B1" w:rsidRDefault="00461CCB" w:rsidP="00461CCB">
      <w:pPr>
        <w:pStyle w:val="a4"/>
        <w:numPr>
          <w:ilvl w:val="0"/>
          <w:numId w:val="20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ведено тестирование веб-приложения.</w:t>
      </w:r>
    </w:p>
    <w:p w:rsidR="00C522B1" w:rsidRDefault="00C522B1" w:rsidP="00461CCB">
      <w:pPr>
        <w:pStyle w:val="a4"/>
        <w:numPr>
          <w:ilvl w:val="0"/>
          <w:numId w:val="20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C522B1" w:rsidSect="002D16B6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D6EC4" w:rsidRPr="005453AC" w:rsidRDefault="006D6EC4" w:rsidP="00AE5064">
      <w:pPr>
        <w:pStyle w:val="1"/>
        <w:spacing w:after="360"/>
        <w:ind w:left="0" w:firstLine="709"/>
        <w:rPr>
          <w:rFonts w:cs="Times New Roman"/>
          <w:color w:val="000000" w:themeColor="text1"/>
        </w:rPr>
      </w:pPr>
      <w:bookmarkStart w:id="62" w:name="_Toc161480245"/>
      <w:bookmarkStart w:id="63" w:name="_Toc161480428"/>
      <w:bookmarkStart w:id="64" w:name="_Toc161481039"/>
      <w:bookmarkStart w:id="65" w:name="_Toc169347709"/>
      <w:r w:rsidRPr="005453AC">
        <w:rPr>
          <w:rFonts w:cs="Times New Roman"/>
          <w:color w:val="000000" w:themeColor="text1"/>
        </w:rPr>
        <w:lastRenderedPageBreak/>
        <w:t>ЗАКЛЮЧЕНИЕ</w:t>
      </w:r>
      <w:bookmarkEnd w:id="62"/>
      <w:bookmarkEnd w:id="63"/>
      <w:bookmarkEnd w:id="64"/>
      <w:bookmarkEnd w:id="65"/>
    </w:p>
    <w:p w:rsidR="00102860" w:rsidRPr="005C0528" w:rsidRDefault="00102860" w:rsidP="00BB75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ализация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еб-приложения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зволила обеспечить более удобный и быстрый доступ к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записи на приём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и други</w:t>
      </w:r>
      <w:r w:rsidR="00134F00" w:rsidRPr="00134F0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</w:t>
      </w:r>
      <w:r w:rsidR="00134F0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ервисам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что значительно повышает уровень </w:t>
      </w:r>
      <w:r w:rsidR="00E762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казываемых услуг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удовлетворенност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льзователей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102860" w:rsidRPr="005C0528" w:rsidRDefault="00102860" w:rsidP="00BB75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оздание системы для хранения, обработки и анализа больших объемов данных обеспечивает менеджерам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гистратуры 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можность эффективного управления информацией, принятия обоснованных решений и планирования дальнейших действий.</w:t>
      </w:r>
    </w:p>
    <w:p w:rsidR="00102860" w:rsidRPr="005C0528" w:rsidRDefault="00102860" w:rsidP="00BB75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недрение автоматизированных процессов существенно сократило временные затраты на выполнение рутинных операций и повысило эффективность работы персонал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егистратуры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102860" w:rsidRPr="005C0528" w:rsidRDefault="00102860" w:rsidP="005951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еб-приложение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пособствует оптимизации процессо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нутри регистратуры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улучшает координацию действий между сотрудниками, снижает вероятность ошибок и повышает качество предоставляемых услуг.</w:t>
      </w:r>
    </w:p>
    <w:p w:rsidR="00102860" w:rsidRDefault="00102860" w:rsidP="005951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Дальнейшая перспектива развития </w:t>
      </w:r>
      <w:r w:rsidR="00DF118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еб-приложения</w:t>
      </w:r>
      <w:r w:rsidRPr="005C05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заключается в составлении плана по улучшению функциональности, устранения ошибок, а также внедрение новых </w:t>
      </w:r>
      <w:r w:rsidR="00414FF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ункций и возможностей, такие как</w:t>
      </w:r>
      <w:r w:rsidR="00414FFF" w:rsidRPr="00414FF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</w:p>
    <w:p w:rsidR="009907DD" w:rsidRPr="00BB750F" w:rsidRDefault="00414FFF" w:rsidP="00595112">
      <w:pPr>
        <w:pStyle w:val="a4"/>
        <w:numPr>
          <w:ilvl w:val="0"/>
          <w:numId w:val="25"/>
        </w:numPr>
        <w:tabs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B750F">
        <w:rPr>
          <w:rFonts w:ascii="Times New Roman" w:hAnsi="Times New Roman" w:cs="Times New Roman"/>
          <w:sz w:val="28"/>
          <w:szCs w:val="28"/>
        </w:rPr>
        <w:t>перераспределение выданных талонов;</w:t>
      </w:r>
    </w:p>
    <w:p w:rsidR="00414FFF" w:rsidRPr="00BB750F" w:rsidRDefault="00414FFF" w:rsidP="00595112">
      <w:pPr>
        <w:pStyle w:val="a4"/>
        <w:numPr>
          <w:ilvl w:val="0"/>
          <w:numId w:val="25"/>
        </w:numPr>
        <w:tabs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B750F">
        <w:rPr>
          <w:rFonts w:ascii="Times New Roman" w:hAnsi="Times New Roman" w:cs="Times New Roman"/>
          <w:sz w:val="28"/>
          <w:szCs w:val="28"/>
        </w:rPr>
        <w:t>блокировка возможности отмены записи на приём за 24 часа до приёма;</w:t>
      </w:r>
    </w:p>
    <w:p w:rsidR="00414FFF" w:rsidRPr="00BB750F" w:rsidRDefault="00BB750F" w:rsidP="00595112">
      <w:pPr>
        <w:pStyle w:val="a4"/>
        <w:numPr>
          <w:ilvl w:val="0"/>
          <w:numId w:val="25"/>
        </w:numPr>
        <w:tabs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414FFF" w:rsidRPr="00BB750F">
        <w:rPr>
          <w:rFonts w:ascii="Times New Roman" w:hAnsi="Times New Roman" w:cs="Times New Roman"/>
          <w:sz w:val="28"/>
          <w:szCs w:val="28"/>
        </w:rPr>
        <w:t>аключение договоров на платные медицинские услуг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95112">
        <w:rPr>
          <w:rFonts w:ascii="Times New Roman" w:hAnsi="Times New Roman" w:cs="Times New Roman"/>
          <w:sz w:val="28"/>
          <w:szCs w:val="28"/>
        </w:rPr>
        <w:t>с ис</w:t>
      </w:r>
      <w:r>
        <w:rPr>
          <w:rFonts w:ascii="Times New Roman" w:hAnsi="Times New Roman" w:cs="Times New Roman"/>
          <w:sz w:val="28"/>
          <w:szCs w:val="28"/>
        </w:rPr>
        <w:t>пользованием установленных форм и шаблон</w:t>
      </w:r>
      <w:r w:rsidR="00595112">
        <w:rPr>
          <w:rFonts w:ascii="Times New Roman" w:hAnsi="Times New Roman" w:cs="Times New Roman"/>
          <w:sz w:val="28"/>
          <w:szCs w:val="28"/>
        </w:rPr>
        <w:t>ов</w:t>
      </w:r>
      <w:r w:rsidR="00414FFF" w:rsidRPr="00BB750F">
        <w:rPr>
          <w:rFonts w:ascii="Times New Roman" w:hAnsi="Times New Roman" w:cs="Times New Roman"/>
          <w:sz w:val="28"/>
          <w:szCs w:val="28"/>
        </w:rPr>
        <w:t>;</w:t>
      </w:r>
    </w:p>
    <w:p w:rsidR="00414FFF" w:rsidRPr="00BB750F" w:rsidRDefault="00414FFF" w:rsidP="00595112">
      <w:pPr>
        <w:pStyle w:val="a4"/>
        <w:numPr>
          <w:ilvl w:val="0"/>
          <w:numId w:val="25"/>
        </w:numPr>
        <w:tabs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B750F">
        <w:rPr>
          <w:rFonts w:ascii="Times New Roman" w:hAnsi="Times New Roman" w:cs="Times New Roman"/>
          <w:sz w:val="28"/>
          <w:szCs w:val="28"/>
        </w:rPr>
        <w:t>ведение не только амбулаторной карты пациента по</w:t>
      </w:r>
      <w:r w:rsidR="00595112">
        <w:rPr>
          <w:rFonts w:ascii="Times New Roman" w:hAnsi="Times New Roman" w:cs="Times New Roman"/>
          <w:sz w:val="28"/>
          <w:szCs w:val="28"/>
        </w:rPr>
        <w:t>ли</w:t>
      </w:r>
      <w:r w:rsidRPr="00BB750F">
        <w:rPr>
          <w:rFonts w:ascii="Times New Roman" w:hAnsi="Times New Roman" w:cs="Times New Roman"/>
          <w:sz w:val="28"/>
          <w:szCs w:val="28"/>
        </w:rPr>
        <w:t>клиники, но и стоматологической амбулаторной карты;</w:t>
      </w:r>
    </w:p>
    <w:p w:rsidR="00414FFF" w:rsidRPr="00BB750F" w:rsidRDefault="00414FFF" w:rsidP="00595112">
      <w:pPr>
        <w:pStyle w:val="a4"/>
        <w:numPr>
          <w:ilvl w:val="0"/>
          <w:numId w:val="25"/>
        </w:numPr>
        <w:tabs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B750F">
        <w:rPr>
          <w:rFonts w:ascii="Times New Roman" w:hAnsi="Times New Roman" w:cs="Times New Roman"/>
          <w:sz w:val="28"/>
          <w:szCs w:val="28"/>
        </w:rPr>
        <w:t xml:space="preserve">рассылка </w:t>
      </w:r>
      <w:r w:rsidR="00595112">
        <w:rPr>
          <w:rFonts w:ascii="Times New Roman" w:hAnsi="Times New Roman" w:cs="Times New Roman"/>
          <w:sz w:val="28"/>
          <w:szCs w:val="28"/>
        </w:rPr>
        <w:t>смс–уведомлений</w:t>
      </w:r>
      <w:r w:rsidRPr="00BB750F">
        <w:rPr>
          <w:rFonts w:ascii="Times New Roman" w:hAnsi="Times New Roman" w:cs="Times New Roman"/>
          <w:sz w:val="28"/>
          <w:szCs w:val="28"/>
        </w:rPr>
        <w:t xml:space="preserve"> пациентам с напоминанием о посещении приёма;</w:t>
      </w:r>
    </w:p>
    <w:p w:rsidR="00080D9C" w:rsidRPr="00BB750F" w:rsidRDefault="00080D9C" w:rsidP="00595112">
      <w:pPr>
        <w:pStyle w:val="a4"/>
        <w:numPr>
          <w:ilvl w:val="0"/>
          <w:numId w:val="25"/>
        </w:numPr>
        <w:tabs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B750F">
        <w:rPr>
          <w:rFonts w:ascii="Times New Roman" w:hAnsi="Times New Roman" w:cs="Times New Roman"/>
          <w:sz w:val="28"/>
          <w:szCs w:val="28"/>
        </w:rPr>
        <w:t>вызов врача на дом</w:t>
      </w:r>
      <w:r w:rsidR="00595112">
        <w:rPr>
          <w:rFonts w:ascii="Times New Roman" w:hAnsi="Times New Roman" w:cs="Times New Roman"/>
          <w:sz w:val="28"/>
          <w:szCs w:val="28"/>
        </w:rPr>
        <w:t xml:space="preserve"> и ведение журнала вызовов;</w:t>
      </w:r>
    </w:p>
    <w:p w:rsidR="00080D9C" w:rsidRPr="00BB750F" w:rsidRDefault="00595112" w:rsidP="00595112">
      <w:pPr>
        <w:pStyle w:val="a4"/>
        <w:numPr>
          <w:ilvl w:val="0"/>
          <w:numId w:val="25"/>
        </w:numPr>
        <w:tabs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листами нетрудоспособности.</w:t>
      </w:r>
    </w:p>
    <w:p w:rsidR="006D6EC4" w:rsidRPr="005453AC" w:rsidRDefault="00102860" w:rsidP="00595112">
      <w:pPr>
        <w:pStyle w:val="a4"/>
        <w:tabs>
          <w:tab w:val="left" w:pos="284"/>
          <w:tab w:val="left" w:pos="709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5FE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ходе выполнений выпускной квалификационной работы на тему «Электронная регистратуры» были выполнены все пос</w:t>
      </w:r>
      <w:r w:rsidR="005D5FEE" w:rsidRPr="005D5FEE">
        <w:rPr>
          <w:rFonts w:ascii="Times New Roman" w:hAnsi="Times New Roman" w:cs="Times New Roman"/>
          <w:color w:val="000000" w:themeColor="text1"/>
          <w:sz w:val="28"/>
          <w:szCs w:val="28"/>
        </w:rPr>
        <w:t>тавленные задачи, а также реализовано веб-приложение</w:t>
      </w:r>
      <w:r w:rsidR="0059511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6D6EC4" w:rsidRPr="005453AC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6D6EC4" w:rsidRPr="005453AC" w:rsidRDefault="006D6EC4" w:rsidP="00185A29">
      <w:pPr>
        <w:pStyle w:val="1"/>
        <w:ind w:left="0" w:firstLine="709"/>
        <w:rPr>
          <w:rFonts w:cs="Times New Roman"/>
          <w:color w:val="000000" w:themeColor="text1"/>
        </w:rPr>
      </w:pPr>
      <w:bookmarkStart w:id="66" w:name="_Toc161480246"/>
      <w:bookmarkStart w:id="67" w:name="_Toc161480429"/>
      <w:bookmarkStart w:id="68" w:name="_Toc161481040"/>
      <w:bookmarkStart w:id="69" w:name="_Toc169347710"/>
      <w:r w:rsidRPr="005453AC">
        <w:rPr>
          <w:rFonts w:cs="Times New Roman"/>
          <w:color w:val="000000" w:themeColor="text1"/>
        </w:rPr>
        <w:lastRenderedPageBreak/>
        <w:t>СПИСОК ИСТОЧНИКОВ</w:t>
      </w:r>
      <w:bookmarkEnd w:id="66"/>
      <w:bookmarkEnd w:id="67"/>
      <w:bookmarkEnd w:id="68"/>
      <w:bookmarkEnd w:id="69"/>
    </w:p>
    <w:p w:rsidR="00D26198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олицына, О.Л. СУБД </w:t>
      </w:r>
      <w:r w:rsidRPr="00874475">
        <w:rPr>
          <w:rFonts w:ascii="Times New Roman" w:hAnsi="Times New Roman" w:cs="Times New Roman"/>
          <w:sz w:val="28"/>
        </w:rPr>
        <w:t>/ О.Л. Г</w:t>
      </w:r>
      <w:r>
        <w:rPr>
          <w:rFonts w:ascii="Times New Roman" w:hAnsi="Times New Roman" w:cs="Times New Roman"/>
          <w:sz w:val="28"/>
        </w:rPr>
        <w:t>олицына, В. Максимов, И.И. Попов. – М.</w:t>
      </w:r>
      <w:r w:rsidRPr="00874475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Форум, 2014. – 352 с.</w:t>
      </w:r>
    </w:p>
    <w:p w:rsidR="00D26198" w:rsidRPr="00CC49B7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ниденко, И.Г. Технология разработки программного обеспечения </w:t>
      </w:r>
      <w:r w:rsidRPr="00463002">
        <w:rPr>
          <w:rFonts w:ascii="Times New Roman" w:hAnsi="Times New Roman" w:cs="Times New Roman"/>
          <w:sz w:val="28"/>
        </w:rPr>
        <w:t xml:space="preserve">: учеб. </w:t>
      </w:r>
      <w:r>
        <w:rPr>
          <w:rFonts w:ascii="Times New Roman" w:hAnsi="Times New Roman" w:cs="Times New Roman"/>
          <w:sz w:val="28"/>
        </w:rPr>
        <w:t xml:space="preserve">Пособие для СПО </w:t>
      </w:r>
      <w:r w:rsidRPr="00463002">
        <w:rPr>
          <w:rFonts w:ascii="Times New Roman" w:hAnsi="Times New Roman" w:cs="Times New Roman"/>
          <w:sz w:val="28"/>
        </w:rPr>
        <w:t>/ И.Г. Г</w:t>
      </w:r>
      <w:r>
        <w:rPr>
          <w:rFonts w:ascii="Times New Roman" w:hAnsi="Times New Roman" w:cs="Times New Roman"/>
          <w:sz w:val="28"/>
        </w:rPr>
        <w:t>ниденко, Ф. Ф. Павлов, Д. Ю. Федоров. – М.</w:t>
      </w:r>
      <w:r w:rsidRPr="00463002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Издательство Юрайт, 2017. – 235с.</w:t>
      </w:r>
    </w:p>
    <w:p w:rsidR="00D26198" w:rsidRPr="00CC49B7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узнецов, С.Д. Базы данных. Модели и языки. </w:t>
      </w:r>
      <w:r w:rsidRPr="00421A71">
        <w:rPr>
          <w:rFonts w:ascii="Times New Roman" w:hAnsi="Times New Roman" w:cs="Times New Roman"/>
          <w:sz w:val="28"/>
        </w:rPr>
        <w:t xml:space="preserve">/ </w:t>
      </w:r>
      <w:r>
        <w:rPr>
          <w:rFonts w:ascii="Times New Roman" w:hAnsi="Times New Roman" w:cs="Times New Roman"/>
          <w:sz w:val="28"/>
        </w:rPr>
        <w:t>С.Д. Кузнецов. –М.: Бином пресс, 2008. – 284 с.</w:t>
      </w:r>
    </w:p>
    <w:p w:rsidR="00D26198" w:rsidRPr="00CC49B7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упер А. Интерфейс. Основы проектирования взаимодействия. – 4-е изд. – Спб.</w:t>
      </w:r>
      <w:r w:rsidRPr="00421A71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Питер, 2021. – 720 с.</w:t>
      </w:r>
    </w:p>
    <w:p w:rsidR="00D26198" w:rsidRPr="00CC49B7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ысолетин, Е.Г. С95 Проектирование интернет-приложений</w:t>
      </w:r>
      <w:r w:rsidRPr="00463002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 xml:space="preserve">учеб. – метод. пособие </w:t>
      </w:r>
      <w:r w:rsidRPr="00463002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 xml:space="preserve"> Е.Г. Сысолетин, С.Д. Ростунцев. – Екатеринбург </w:t>
      </w:r>
      <w:r w:rsidRPr="00463002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Изд-во Урал. ун-та, 2015. – 92 с.</w:t>
      </w:r>
    </w:p>
    <w:p w:rsidR="00D26198" w:rsidRPr="00463002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 w:rsidRPr="00545999">
        <w:rPr>
          <w:rFonts w:ascii="Times New Roman" w:eastAsia="Times New Roman" w:hAnsi="Times New Roman" w:cs="Times New Roman"/>
          <w:sz w:val="28"/>
          <w:szCs w:val="28"/>
          <w:lang w:eastAsia="ru-RU"/>
        </w:rPr>
        <w:t>Фейламазова, С. А. Информационные технологии в медицине / С.А. Фейламазова. — Махачкала: Эпоха, 2016. — 173 с.</w:t>
      </w:r>
    </w:p>
    <w:p w:rsidR="00D26198" w:rsidRPr="00463002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мплексная медицинская информационная система </w:t>
      </w:r>
      <w:r w:rsidRPr="00CC49B7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4D0BD2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 – Режим доступа</w:t>
      </w:r>
      <w:r w:rsidRPr="00CC49B7">
        <w:rPr>
          <w:rFonts w:ascii="Times New Roman" w:hAnsi="Times New Roman" w:cs="Times New Roman"/>
          <w:sz w:val="28"/>
        </w:rPr>
        <w:t xml:space="preserve">: </w:t>
      </w:r>
      <w:hyperlink r:id="rId66" w:history="1">
        <w:r w:rsidRPr="008123C5">
          <w:rPr>
            <w:rStyle w:val="a9"/>
            <w:rFonts w:ascii="Times New Roman" w:hAnsi="Times New Roman" w:cs="Times New Roman"/>
            <w:sz w:val="28"/>
          </w:rPr>
          <w:t>https://www.kmis.ru/kmis</w:t>
        </w:r>
      </w:hyperlink>
      <w:r w:rsidRPr="0046300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CC49B7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</w:rPr>
        <w:t>Дата обращения</w:t>
      </w:r>
      <w:r w:rsidRPr="00CC49B7">
        <w:rPr>
          <w:rFonts w:ascii="Times New Roman" w:hAnsi="Times New Roman" w:cs="Times New Roman"/>
          <w:sz w:val="28"/>
        </w:rPr>
        <w:t xml:space="preserve">: </w:t>
      </w:r>
      <w:r w:rsidRPr="00463002">
        <w:rPr>
          <w:rFonts w:ascii="Times New Roman" w:hAnsi="Times New Roman" w:cs="Times New Roman"/>
          <w:sz w:val="28"/>
        </w:rPr>
        <w:t>28</w:t>
      </w:r>
      <w:r>
        <w:rPr>
          <w:rFonts w:ascii="Times New Roman" w:hAnsi="Times New Roman" w:cs="Times New Roman"/>
          <w:sz w:val="28"/>
        </w:rPr>
        <w:t>.0</w:t>
      </w:r>
      <w:r w:rsidRPr="00463002">
        <w:rPr>
          <w:rFonts w:ascii="Times New Roman" w:hAnsi="Times New Roman" w:cs="Times New Roman"/>
          <w:sz w:val="28"/>
        </w:rPr>
        <w:t>3</w:t>
      </w:r>
      <w:r w:rsidRPr="00CC49B7">
        <w:rPr>
          <w:rFonts w:ascii="Times New Roman" w:hAnsi="Times New Roman" w:cs="Times New Roman"/>
          <w:sz w:val="28"/>
        </w:rPr>
        <w:t>.2024)</w:t>
      </w:r>
    </w:p>
    <w:p w:rsidR="00D26198" w:rsidRPr="00CC49B7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чните работу с </w:t>
      </w:r>
      <w:r>
        <w:rPr>
          <w:rFonts w:ascii="Times New Roman" w:hAnsi="Times New Roman" w:cs="Times New Roman"/>
          <w:sz w:val="28"/>
          <w:lang w:val="en-US"/>
        </w:rPr>
        <w:t>Bootstrap</w:t>
      </w:r>
      <w:r w:rsidRPr="004D0BD2">
        <w:rPr>
          <w:rFonts w:ascii="Times New Roman" w:hAnsi="Times New Roman" w:cs="Times New Roman"/>
          <w:sz w:val="28"/>
        </w:rPr>
        <w:t xml:space="preserve"> </w:t>
      </w:r>
      <w:r w:rsidRPr="00CC49B7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CC49B7">
        <w:rPr>
          <w:rFonts w:ascii="Times New Roman" w:hAnsi="Times New Roman" w:cs="Times New Roman"/>
          <w:sz w:val="28"/>
        </w:rPr>
        <w:t>]</w:t>
      </w:r>
      <w:r w:rsidRPr="003B181A">
        <w:rPr>
          <w:rFonts w:ascii="Times New Roman" w:hAnsi="Times New Roman" w:cs="Times New Roman"/>
          <w:sz w:val="28"/>
        </w:rPr>
        <w:t>:</w:t>
      </w:r>
      <w:r w:rsidRPr="00CC49B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CC49B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жим доступа</w:t>
      </w:r>
      <w:r w:rsidRPr="00CC49B7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</w:t>
      </w:r>
      <w:hyperlink r:id="rId67" w:history="1">
        <w:r w:rsidRPr="008123C5">
          <w:rPr>
            <w:rStyle w:val="a9"/>
            <w:rFonts w:ascii="Times New Roman" w:hAnsi="Times New Roman" w:cs="Times New Roman"/>
            <w:sz w:val="28"/>
          </w:rPr>
          <w:t>https://bootstrap-4.ru/docs/5.3/getting-started/introduction/</w:t>
        </w:r>
      </w:hyperlink>
      <w:r>
        <w:rPr>
          <w:rFonts w:ascii="Times New Roman" w:hAnsi="Times New Roman" w:cs="Times New Roman"/>
          <w:sz w:val="28"/>
        </w:rPr>
        <w:t xml:space="preserve"> – </w:t>
      </w:r>
      <w:r w:rsidRPr="00CC49B7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Дата обращения</w:t>
      </w:r>
      <w:r w:rsidRPr="00CC49B7">
        <w:rPr>
          <w:rFonts w:ascii="Times New Roman" w:hAnsi="Times New Roman" w:cs="Times New Roman"/>
          <w:sz w:val="28"/>
        </w:rPr>
        <w:t>: 2</w:t>
      </w:r>
      <w:r w:rsidRPr="004D0BD2">
        <w:rPr>
          <w:rFonts w:ascii="Times New Roman" w:hAnsi="Times New Roman" w:cs="Times New Roman"/>
          <w:sz w:val="28"/>
        </w:rPr>
        <w:t>5</w:t>
      </w:r>
      <w:r w:rsidRPr="00CC49B7">
        <w:rPr>
          <w:rFonts w:ascii="Times New Roman" w:hAnsi="Times New Roman" w:cs="Times New Roman"/>
          <w:sz w:val="28"/>
        </w:rPr>
        <w:t>.0</w:t>
      </w:r>
      <w:r>
        <w:rPr>
          <w:rFonts w:ascii="Times New Roman" w:hAnsi="Times New Roman" w:cs="Times New Roman"/>
          <w:sz w:val="28"/>
        </w:rPr>
        <w:t>4</w:t>
      </w:r>
      <w:r w:rsidRPr="00CC49B7">
        <w:rPr>
          <w:rFonts w:ascii="Times New Roman" w:hAnsi="Times New Roman" w:cs="Times New Roman"/>
          <w:sz w:val="28"/>
        </w:rPr>
        <w:t>.2024)</w:t>
      </w:r>
    </w:p>
    <w:p w:rsidR="00D26198" w:rsidRPr="004D0BD2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ложение </w:t>
      </w:r>
      <w:r>
        <w:rPr>
          <w:rFonts w:ascii="Times New Roman" w:hAnsi="Times New Roman" w:cs="Times New Roman"/>
          <w:sz w:val="28"/>
          <w:lang w:val="en-US"/>
        </w:rPr>
        <w:t>Draw</w:t>
      </w:r>
      <w:r w:rsidRPr="004D0BD2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io</w:t>
      </w:r>
      <w:r w:rsidRPr="004D0BD2">
        <w:rPr>
          <w:rFonts w:ascii="Times New Roman" w:hAnsi="Times New Roman" w:cs="Times New Roman"/>
          <w:sz w:val="28"/>
        </w:rPr>
        <w:t xml:space="preserve"> </w:t>
      </w:r>
      <w:r w:rsidRPr="00CC49B7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CC49B7">
        <w:rPr>
          <w:rFonts w:ascii="Times New Roman" w:hAnsi="Times New Roman" w:cs="Times New Roman"/>
          <w:sz w:val="28"/>
        </w:rPr>
        <w:t>]</w:t>
      </w:r>
      <w:r w:rsidRPr="003B181A">
        <w:rPr>
          <w:rFonts w:ascii="Times New Roman" w:hAnsi="Times New Roman" w:cs="Times New Roman"/>
          <w:sz w:val="28"/>
        </w:rPr>
        <w:t>:</w:t>
      </w:r>
      <w:r w:rsidRPr="00CC49B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CC49B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жим доступа</w:t>
      </w:r>
      <w:r w:rsidRPr="00CC49B7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</w:t>
      </w:r>
      <w:hyperlink r:id="rId68" w:history="1">
        <w:r w:rsidRPr="008123C5">
          <w:rPr>
            <w:rStyle w:val="a9"/>
            <w:rFonts w:ascii="Times New Roman" w:hAnsi="Times New Roman" w:cs="Times New Roman"/>
            <w:sz w:val="28"/>
          </w:rPr>
          <w:t>https://app.diagrams.net/</w:t>
        </w:r>
      </w:hyperlink>
      <w:r w:rsidRPr="004D0BD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– </w:t>
      </w:r>
      <w:r w:rsidRPr="00CC49B7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Дата обращения</w:t>
      </w:r>
      <w:r w:rsidRPr="00CC49B7">
        <w:rPr>
          <w:rFonts w:ascii="Times New Roman" w:hAnsi="Times New Roman" w:cs="Times New Roman"/>
          <w:sz w:val="28"/>
        </w:rPr>
        <w:t>: 2</w:t>
      </w:r>
      <w:r w:rsidRPr="004D0BD2">
        <w:rPr>
          <w:rFonts w:ascii="Times New Roman" w:hAnsi="Times New Roman" w:cs="Times New Roman"/>
          <w:sz w:val="28"/>
        </w:rPr>
        <w:t>5</w:t>
      </w:r>
      <w:r w:rsidRPr="00CC49B7">
        <w:rPr>
          <w:rFonts w:ascii="Times New Roman" w:hAnsi="Times New Roman" w:cs="Times New Roman"/>
          <w:sz w:val="28"/>
        </w:rPr>
        <w:t>.0</w:t>
      </w:r>
      <w:r>
        <w:rPr>
          <w:rFonts w:ascii="Times New Roman" w:hAnsi="Times New Roman" w:cs="Times New Roman"/>
          <w:sz w:val="28"/>
        </w:rPr>
        <w:t>4</w:t>
      </w:r>
      <w:r w:rsidRPr="00CC49B7">
        <w:rPr>
          <w:rFonts w:ascii="Times New Roman" w:hAnsi="Times New Roman" w:cs="Times New Roman"/>
          <w:sz w:val="28"/>
        </w:rPr>
        <w:t>.2024)</w:t>
      </w:r>
    </w:p>
    <w:p w:rsidR="00D26198" w:rsidRPr="004D0BD2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ложение </w:t>
      </w:r>
      <w:r>
        <w:rPr>
          <w:rFonts w:ascii="Times New Roman" w:hAnsi="Times New Roman" w:cs="Times New Roman"/>
          <w:sz w:val="28"/>
          <w:lang w:val="en-US"/>
        </w:rPr>
        <w:t>Figma</w:t>
      </w:r>
      <w:r w:rsidRPr="004D0BD2">
        <w:rPr>
          <w:rFonts w:ascii="Times New Roman" w:hAnsi="Times New Roman" w:cs="Times New Roman"/>
          <w:sz w:val="28"/>
        </w:rPr>
        <w:t xml:space="preserve"> </w:t>
      </w:r>
      <w:r w:rsidRPr="00CC49B7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CC49B7">
        <w:rPr>
          <w:rFonts w:ascii="Times New Roman" w:hAnsi="Times New Roman" w:cs="Times New Roman"/>
          <w:sz w:val="28"/>
        </w:rPr>
        <w:t>]</w:t>
      </w:r>
      <w:r w:rsidRPr="003B181A">
        <w:rPr>
          <w:rFonts w:ascii="Times New Roman" w:hAnsi="Times New Roman" w:cs="Times New Roman"/>
          <w:sz w:val="28"/>
        </w:rPr>
        <w:t>:</w:t>
      </w:r>
      <w:r w:rsidRPr="00CC49B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CC49B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жим доступа</w:t>
      </w:r>
      <w:r w:rsidRPr="00CC49B7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</w:t>
      </w:r>
      <w:hyperlink r:id="rId69" w:history="1">
        <w:r w:rsidRPr="008123C5">
          <w:rPr>
            <w:rStyle w:val="a9"/>
            <w:rFonts w:ascii="Times New Roman" w:hAnsi="Times New Roman" w:cs="Times New Roman"/>
            <w:sz w:val="28"/>
          </w:rPr>
          <w:t>https://www.figma.com/</w:t>
        </w:r>
      </w:hyperlink>
      <w:r w:rsidRPr="004D0BD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– </w:t>
      </w:r>
      <w:r w:rsidRPr="00CC49B7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Дата обращения</w:t>
      </w:r>
      <w:r w:rsidRPr="00CC49B7">
        <w:rPr>
          <w:rFonts w:ascii="Times New Roman" w:hAnsi="Times New Roman" w:cs="Times New Roman"/>
          <w:sz w:val="28"/>
        </w:rPr>
        <w:t>: 2</w:t>
      </w:r>
      <w:r w:rsidRPr="004D0BD2">
        <w:rPr>
          <w:rFonts w:ascii="Times New Roman" w:hAnsi="Times New Roman" w:cs="Times New Roman"/>
          <w:sz w:val="28"/>
        </w:rPr>
        <w:t>9</w:t>
      </w:r>
      <w:r w:rsidRPr="00CC49B7">
        <w:rPr>
          <w:rFonts w:ascii="Times New Roman" w:hAnsi="Times New Roman" w:cs="Times New Roman"/>
          <w:sz w:val="28"/>
        </w:rPr>
        <w:t>.0</w:t>
      </w:r>
      <w:r>
        <w:rPr>
          <w:rFonts w:ascii="Times New Roman" w:hAnsi="Times New Roman" w:cs="Times New Roman"/>
          <w:sz w:val="28"/>
        </w:rPr>
        <w:t>4</w:t>
      </w:r>
      <w:r w:rsidRPr="00CC49B7">
        <w:rPr>
          <w:rFonts w:ascii="Times New Roman" w:hAnsi="Times New Roman" w:cs="Times New Roman"/>
          <w:sz w:val="28"/>
        </w:rPr>
        <w:t>.2024)</w:t>
      </w:r>
    </w:p>
    <w:p w:rsidR="00D26198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уководство по </w:t>
      </w:r>
      <w:r>
        <w:rPr>
          <w:rFonts w:ascii="Times New Roman" w:hAnsi="Times New Roman" w:cs="Times New Roman"/>
          <w:sz w:val="28"/>
          <w:lang w:val="en-US"/>
        </w:rPr>
        <w:t>PHP</w:t>
      </w:r>
      <w:r w:rsidRPr="00CC49B7">
        <w:rPr>
          <w:rFonts w:ascii="Times New Roman" w:hAnsi="Times New Roman" w:cs="Times New Roman"/>
          <w:sz w:val="28"/>
        </w:rPr>
        <w:t xml:space="preserve"> 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CC49B7">
        <w:rPr>
          <w:rFonts w:ascii="Times New Roman" w:hAnsi="Times New Roman" w:cs="Times New Roman"/>
          <w:sz w:val="28"/>
        </w:rPr>
        <w:t>]</w:t>
      </w:r>
      <w:r w:rsidRPr="003B181A">
        <w:rPr>
          <w:rFonts w:ascii="Times New Roman" w:hAnsi="Times New Roman" w:cs="Times New Roman"/>
          <w:sz w:val="28"/>
        </w:rPr>
        <w:t>:</w:t>
      </w:r>
      <w:r w:rsidRPr="00CC49B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CC49B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жим доступа</w:t>
      </w:r>
      <w:r w:rsidRPr="00CC49B7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</w:t>
      </w:r>
      <w:hyperlink r:id="rId70" w:history="1">
        <w:r w:rsidRPr="008123C5">
          <w:rPr>
            <w:rStyle w:val="a9"/>
            <w:rFonts w:ascii="Times New Roman" w:hAnsi="Times New Roman" w:cs="Times New Roman"/>
            <w:sz w:val="28"/>
          </w:rPr>
          <w:t>https://www.php.net/manual/ru/index.php</w:t>
        </w:r>
      </w:hyperlink>
      <w:r>
        <w:rPr>
          <w:rFonts w:ascii="Times New Roman" w:hAnsi="Times New Roman" w:cs="Times New Roman"/>
          <w:sz w:val="28"/>
        </w:rPr>
        <w:t xml:space="preserve"> – </w:t>
      </w:r>
      <w:r w:rsidRPr="00CC49B7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Дата обращения</w:t>
      </w:r>
      <w:r w:rsidRPr="00CC49B7">
        <w:rPr>
          <w:rFonts w:ascii="Times New Roman" w:hAnsi="Times New Roman" w:cs="Times New Roman"/>
          <w:sz w:val="28"/>
        </w:rPr>
        <w:t>: 20.0</w:t>
      </w:r>
      <w:r>
        <w:rPr>
          <w:rFonts w:ascii="Times New Roman" w:hAnsi="Times New Roman" w:cs="Times New Roman"/>
          <w:sz w:val="28"/>
        </w:rPr>
        <w:t>4</w:t>
      </w:r>
      <w:r w:rsidRPr="00CC49B7">
        <w:rPr>
          <w:rFonts w:ascii="Times New Roman" w:hAnsi="Times New Roman" w:cs="Times New Roman"/>
          <w:sz w:val="28"/>
        </w:rPr>
        <w:t>.2024)</w:t>
      </w:r>
    </w:p>
    <w:p w:rsidR="00D26198" w:rsidRPr="004D0BD2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Что такое унифицированный язык моделирования? </w:t>
      </w:r>
      <w:r w:rsidRPr="00CC49B7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4D0BD2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 – Режим доступа</w:t>
      </w:r>
      <w:r w:rsidRPr="00CC49B7">
        <w:rPr>
          <w:rFonts w:ascii="Times New Roman" w:hAnsi="Times New Roman" w:cs="Times New Roman"/>
          <w:sz w:val="28"/>
        </w:rPr>
        <w:t xml:space="preserve">: </w:t>
      </w:r>
      <w:hyperlink r:id="rId71" w:history="1">
        <w:r w:rsidRPr="008123C5">
          <w:rPr>
            <w:rStyle w:val="a9"/>
            <w:rFonts w:ascii="Times New Roman" w:hAnsi="Times New Roman" w:cs="Times New Roman"/>
            <w:sz w:val="28"/>
          </w:rPr>
          <w:t>https://www.lucidchart.com/pages/ru/uml</w:t>
        </w:r>
      </w:hyperlink>
      <w:r w:rsidRPr="004D0BD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CC49B7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</w:rPr>
        <w:t>Дата обращения</w:t>
      </w:r>
      <w:r w:rsidRPr="00CC49B7">
        <w:rPr>
          <w:rFonts w:ascii="Times New Roman" w:hAnsi="Times New Roman" w:cs="Times New Roman"/>
          <w:sz w:val="28"/>
        </w:rPr>
        <w:t xml:space="preserve">: </w:t>
      </w:r>
      <w:r w:rsidRPr="004D0BD2">
        <w:rPr>
          <w:rFonts w:ascii="Times New Roman" w:hAnsi="Times New Roman" w:cs="Times New Roman"/>
          <w:sz w:val="28"/>
        </w:rPr>
        <w:t>12</w:t>
      </w:r>
      <w:r>
        <w:rPr>
          <w:rFonts w:ascii="Times New Roman" w:hAnsi="Times New Roman" w:cs="Times New Roman"/>
          <w:sz w:val="28"/>
        </w:rPr>
        <w:t>.0</w:t>
      </w:r>
      <w:r w:rsidRPr="004D0BD2">
        <w:rPr>
          <w:rFonts w:ascii="Times New Roman" w:hAnsi="Times New Roman" w:cs="Times New Roman"/>
          <w:sz w:val="28"/>
        </w:rPr>
        <w:t>4</w:t>
      </w:r>
      <w:r w:rsidRPr="00CC49B7">
        <w:rPr>
          <w:rFonts w:ascii="Times New Roman" w:hAnsi="Times New Roman" w:cs="Times New Roman"/>
          <w:sz w:val="28"/>
        </w:rPr>
        <w:t>.2024)</w:t>
      </w:r>
    </w:p>
    <w:p w:rsidR="00D26198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лектронная регистратура </w:t>
      </w:r>
      <w:r w:rsidRPr="00CC49B7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CC49B7">
        <w:rPr>
          <w:rFonts w:ascii="Times New Roman" w:hAnsi="Times New Roman" w:cs="Times New Roman"/>
          <w:sz w:val="28"/>
        </w:rPr>
        <w:t xml:space="preserve">] / </w:t>
      </w:r>
      <w:r>
        <w:rPr>
          <w:rFonts w:ascii="Times New Roman" w:hAnsi="Times New Roman" w:cs="Times New Roman"/>
          <w:sz w:val="28"/>
        </w:rPr>
        <w:t>Электрон. текст. данные. – 2016. – Режим доступа</w:t>
      </w:r>
      <w:r w:rsidRPr="00CC49B7">
        <w:rPr>
          <w:rFonts w:ascii="Times New Roman" w:hAnsi="Times New Roman" w:cs="Times New Roman"/>
          <w:sz w:val="28"/>
        </w:rPr>
        <w:t xml:space="preserve">: </w:t>
      </w:r>
      <w:hyperlink r:id="rId72" w:history="1">
        <w:r w:rsidRPr="008123C5">
          <w:rPr>
            <w:rStyle w:val="a9"/>
            <w:rFonts w:ascii="Times New Roman" w:hAnsi="Times New Roman" w:cs="Times New Roman"/>
            <w:sz w:val="28"/>
          </w:rPr>
          <w:t>http://docplayer.ru/38569900-Elektronnaya-registratura.html</w:t>
        </w:r>
      </w:hyperlink>
      <w:r w:rsidRPr="00CC49B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CC49B7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</w:rPr>
        <w:t>Дата обращения</w:t>
      </w:r>
      <w:r w:rsidRPr="00CC49B7">
        <w:rPr>
          <w:rFonts w:ascii="Times New Roman" w:hAnsi="Times New Roman" w:cs="Times New Roman"/>
          <w:sz w:val="28"/>
        </w:rPr>
        <w:t>: 20.03.2024)</w:t>
      </w:r>
    </w:p>
    <w:p w:rsidR="00D26198" w:rsidRPr="00CC49B7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«Электронная регистратура» ЛПУ Волгоградской области </w:t>
      </w:r>
      <w:r w:rsidRPr="00FF4AC1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FF4AC1">
        <w:rPr>
          <w:rFonts w:ascii="Times New Roman" w:hAnsi="Times New Roman" w:cs="Times New Roman"/>
          <w:sz w:val="28"/>
        </w:rPr>
        <w:t xml:space="preserve">]: - </w:t>
      </w:r>
      <w:r>
        <w:rPr>
          <w:rFonts w:ascii="Times New Roman" w:hAnsi="Times New Roman" w:cs="Times New Roman"/>
          <w:sz w:val="28"/>
        </w:rPr>
        <w:t>Режим доступа</w:t>
      </w:r>
      <w:r w:rsidRPr="00FF4AC1">
        <w:rPr>
          <w:rFonts w:ascii="Times New Roman" w:hAnsi="Times New Roman" w:cs="Times New Roman"/>
          <w:sz w:val="28"/>
        </w:rPr>
        <w:t xml:space="preserve">: </w:t>
      </w:r>
      <w:hyperlink r:id="rId73" w:history="1"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https</w:t>
        </w:r>
        <w:r w:rsidRPr="00FF4AC1">
          <w:rPr>
            <w:rStyle w:val="a9"/>
            <w:rFonts w:ascii="Times New Roman" w:hAnsi="Times New Roman" w:cs="Times New Roman"/>
            <w:sz w:val="28"/>
          </w:rPr>
          <w:t>://</w:t>
        </w:r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astra</w:t>
        </w:r>
        <w:r w:rsidRPr="00FF4AC1">
          <w:rPr>
            <w:rStyle w:val="a9"/>
            <w:rFonts w:ascii="Times New Roman" w:hAnsi="Times New Roman" w:cs="Times New Roman"/>
            <w:sz w:val="28"/>
          </w:rPr>
          <w:t>.</w:t>
        </w:r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lru</w:t>
        </w:r>
        <w:r w:rsidRPr="00FF4AC1">
          <w:rPr>
            <w:rStyle w:val="a9"/>
            <w:rFonts w:ascii="Times New Roman" w:hAnsi="Times New Roman" w:cs="Times New Roman"/>
            <w:sz w:val="28"/>
          </w:rPr>
          <w:t>/</w:t>
        </w:r>
      </w:hyperlink>
      <w:r w:rsidRPr="00FF4A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FF4AC1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</w:rPr>
        <w:t>Дата обращения</w:t>
      </w:r>
      <w:r w:rsidRPr="00FF4AC1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04.04.2024)</w:t>
      </w:r>
    </w:p>
    <w:p w:rsidR="00D26198" w:rsidRPr="00CC49B7" w:rsidRDefault="00D26198" w:rsidP="00D26198">
      <w:pPr>
        <w:pStyle w:val="a4"/>
        <w:numPr>
          <w:ilvl w:val="0"/>
          <w:numId w:val="31"/>
        </w:numPr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UI</w:t>
      </w:r>
      <w:r w:rsidRPr="003B181A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  <w:lang w:val="en-US"/>
        </w:rPr>
        <w:t>UX</w:t>
      </w:r>
      <w:r w:rsidRPr="003B181A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изайн </w:t>
      </w:r>
      <w:r w:rsidRPr="00CC49B7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CC49B7">
        <w:rPr>
          <w:rFonts w:ascii="Times New Roman" w:hAnsi="Times New Roman" w:cs="Times New Roman"/>
          <w:sz w:val="28"/>
        </w:rPr>
        <w:t>]</w:t>
      </w:r>
      <w:r w:rsidRPr="003B181A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–</w:t>
      </w:r>
      <w:r w:rsidRPr="003B181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жим доступа</w:t>
      </w:r>
      <w:r w:rsidRPr="003B181A">
        <w:rPr>
          <w:rFonts w:ascii="Times New Roman" w:hAnsi="Times New Roman" w:cs="Times New Roman"/>
          <w:sz w:val="28"/>
        </w:rPr>
        <w:t xml:space="preserve">: </w:t>
      </w:r>
      <w:hyperlink r:id="rId74" w:history="1"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https</w:t>
        </w:r>
        <w:r w:rsidRPr="008123C5">
          <w:rPr>
            <w:rStyle w:val="a9"/>
            <w:rFonts w:ascii="Times New Roman" w:hAnsi="Times New Roman" w:cs="Times New Roman"/>
            <w:sz w:val="28"/>
          </w:rPr>
          <w:t>://</w:t>
        </w:r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media</w:t>
        </w:r>
        <w:r w:rsidRPr="008123C5">
          <w:rPr>
            <w:rStyle w:val="a9"/>
            <w:rFonts w:ascii="Times New Roman" w:hAnsi="Times New Roman" w:cs="Times New Roman"/>
            <w:sz w:val="28"/>
          </w:rPr>
          <w:t>.</w:t>
        </w:r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contented</w:t>
        </w:r>
        <w:r w:rsidRPr="008123C5">
          <w:rPr>
            <w:rStyle w:val="a9"/>
            <w:rFonts w:ascii="Times New Roman" w:hAnsi="Times New Roman" w:cs="Times New Roman"/>
            <w:sz w:val="28"/>
          </w:rPr>
          <w:t>.</w:t>
        </w:r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ru</w:t>
        </w:r>
        <w:r w:rsidRPr="008123C5">
          <w:rPr>
            <w:rStyle w:val="a9"/>
            <w:rFonts w:ascii="Times New Roman" w:hAnsi="Times New Roman" w:cs="Times New Roman"/>
            <w:sz w:val="28"/>
          </w:rPr>
          <w:t>/</w:t>
        </w:r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glossary</w:t>
        </w:r>
        <w:r w:rsidRPr="008123C5">
          <w:rPr>
            <w:rStyle w:val="a9"/>
            <w:rFonts w:ascii="Times New Roman" w:hAnsi="Times New Roman" w:cs="Times New Roman"/>
            <w:sz w:val="28"/>
          </w:rPr>
          <w:t>/</w:t>
        </w:r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ux</w:t>
        </w:r>
        <w:r w:rsidRPr="008123C5">
          <w:rPr>
            <w:rStyle w:val="a9"/>
            <w:rFonts w:ascii="Times New Roman" w:hAnsi="Times New Roman" w:cs="Times New Roman"/>
            <w:sz w:val="28"/>
          </w:rPr>
          <w:t>-</w:t>
        </w:r>
        <w:r w:rsidRPr="008123C5">
          <w:rPr>
            <w:rStyle w:val="a9"/>
            <w:rFonts w:ascii="Times New Roman" w:hAnsi="Times New Roman" w:cs="Times New Roman"/>
            <w:sz w:val="28"/>
            <w:lang w:val="en-US"/>
          </w:rPr>
          <w:t>dizajn</w:t>
        </w:r>
        <w:r w:rsidRPr="008123C5">
          <w:rPr>
            <w:rStyle w:val="a9"/>
            <w:rFonts w:ascii="Times New Roman" w:hAnsi="Times New Roman" w:cs="Times New Roman"/>
            <w:sz w:val="28"/>
          </w:rPr>
          <w:t>/</w:t>
        </w:r>
      </w:hyperlink>
      <w:r w:rsidRPr="003B181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 (Дата обращения</w:t>
      </w:r>
      <w:r w:rsidRPr="00463002">
        <w:rPr>
          <w:rFonts w:ascii="Times New Roman" w:hAnsi="Times New Roman" w:cs="Times New Roman"/>
          <w:sz w:val="28"/>
        </w:rPr>
        <w:t>: 10.04.2024)</w:t>
      </w:r>
    </w:p>
    <w:p w:rsidR="005C25F8" w:rsidRPr="00EC6AB4" w:rsidRDefault="005C25F8" w:rsidP="005C25F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C6AB4">
        <w:rPr>
          <w:rFonts w:ascii="Times New Roman" w:hAnsi="Times New Roman" w:cs="Times New Roman"/>
          <w:b/>
          <w:sz w:val="28"/>
          <w:szCs w:val="28"/>
        </w:rPr>
        <w:lastRenderedPageBreak/>
        <w:t>Федеральное казенное профессиональное образовательное учреждение «Калачевский техникум-интернат» Министерства труда и социальной защиты Российской Федерации</w:t>
      </w:r>
    </w:p>
    <w:p w:rsidR="005C25F8" w:rsidRPr="00EC6AB4" w:rsidRDefault="005C25F8" w:rsidP="005C25F8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5C25F8" w:rsidRPr="00EC6AB4" w:rsidRDefault="005C25F8" w:rsidP="005C25F8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5C25F8" w:rsidRPr="00EC6AB4" w:rsidRDefault="005C25F8" w:rsidP="005C25F8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5C25F8" w:rsidRPr="00EC6AB4" w:rsidRDefault="005C25F8" w:rsidP="005C25F8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5C25F8" w:rsidRPr="00EC6AB4" w:rsidRDefault="005C25F8" w:rsidP="005C25F8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5C25F8" w:rsidRPr="00EC6AB4" w:rsidRDefault="005C25F8" w:rsidP="005C25F8">
      <w:pPr>
        <w:pStyle w:val="1"/>
        <w:rPr>
          <w:rFonts w:cs="Times New Roman"/>
          <w:b w:val="0"/>
          <w:sz w:val="32"/>
        </w:rPr>
      </w:pPr>
      <w:bookmarkStart w:id="70" w:name="_Toc137729120"/>
      <w:bookmarkStart w:id="71" w:name="_Toc137721114"/>
      <w:bookmarkStart w:id="72" w:name="_Toc137825506"/>
      <w:bookmarkStart w:id="73" w:name="_Toc137847950"/>
      <w:bookmarkStart w:id="74" w:name="_Toc169255582"/>
      <w:bookmarkStart w:id="75" w:name="_Toc169274220"/>
      <w:bookmarkStart w:id="76" w:name="_Toc169347711"/>
      <w:r w:rsidRPr="00EC6AB4">
        <w:rPr>
          <w:rFonts w:cs="Times New Roman"/>
          <w:sz w:val="32"/>
        </w:rPr>
        <w:t>ПРИЛОЖЕНИЯ</w:t>
      </w:r>
      <w:bookmarkEnd w:id="70"/>
      <w:bookmarkEnd w:id="71"/>
      <w:bookmarkEnd w:id="72"/>
      <w:bookmarkEnd w:id="73"/>
      <w:bookmarkEnd w:id="74"/>
      <w:bookmarkEnd w:id="75"/>
      <w:bookmarkEnd w:id="76"/>
    </w:p>
    <w:p w:rsidR="005C25F8" w:rsidRPr="00EC6AB4" w:rsidRDefault="005C25F8" w:rsidP="005C25F8">
      <w:pPr>
        <w:spacing w:line="360" w:lineRule="auto"/>
        <w:ind w:left="36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C6AB4">
        <w:rPr>
          <w:rFonts w:ascii="Times New Roman" w:hAnsi="Times New Roman" w:cs="Times New Roman"/>
          <w:b/>
          <w:sz w:val="28"/>
          <w:szCs w:val="28"/>
        </w:rPr>
        <w:t>к выпускной квалификационной работе</w:t>
      </w:r>
    </w:p>
    <w:p w:rsidR="005C25F8" w:rsidRPr="002D16B6" w:rsidRDefault="005C25F8" w:rsidP="005C25F8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D16B6">
        <w:rPr>
          <w:rFonts w:ascii="Times New Roman" w:hAnsi="Times New Roman" w:cs="Times New Roman"/>
          <w:b/>
          <w:sz w:val="32"/>
          <w:szCs w:val="28"/>
        </w:rPr>
        <w:t>РАЗРАБОТКА ПРОГРАММНОГО МОДУЛЯ «ЭЛЕКТРОННАЯ РЕГИСТРАТУРА»</w:t>
      </w:r>
    </w:p>
    <w:p w:rsidR="005C25F8" w:rsidRPr="00EC6AB4" w:rsidRDefault="005C25F8" w:rsidP="005C25F8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5C25F8" w:rsidRPr="00EC6AB4" w:rsidRDefault="005C25F8" w:rsidP="005C25F8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EC6AB4">
        <w:rPr>
          <w:rFonts w:ascii="Times New Roman" w:hAnsi="Times New Roman" w:cs="Times New Roman"/>
          <w:sz w:val="28"/>
          <w:szCs w:val="28"/>
        </w:rPr>
        <w:t>Специальность 09.02.03 Программирование в компьютерных системах</w:t>
      </w:r>
    </w:p>
    <w:p w:rsidR="005C25F8" w:rsidRDefault="005C25F8" w:rsidP="005C25F8">
      <w:pPr>
        <w:spacing w:after="0" w:line="240" w:lineRule="auto"/>
        <w:ind w:left="5529"/>
        <w:rPr>
          <w:rFonts w:ascii="Times New Roman" w:hAnsi="Times New Roman" w:cs="Times New Roman"/>
          <w:b/>
          <w:sz w:val="28"/>
          <w:szCs w:val="28"/>
        </w:rPr>
      </w:pPr>
    </w:p>
    <w:p w:rsidR="005C25F8" w:rsidRDefault="005C25F8" w:rsidP="005C25F8">
      <w:pPr>
        <w:spacing w:after="0" w:line="240" w:lineRule="auto"/>
        <w:ind w:left="5529"/>
        <w:rPr>
          <w:rFonts w:ascii="Times New Roman" w:hAnsi="Times New Roman" w:cs="Times New Roman"/>
          <w:b/>
          <w:sz w:val="28"/>
          <w:szCs w:val="28"/>
        </w:rPr>
      </w:pPr>
    </w:p>
    <w:p w:rsidR="005C25F8" w:rsidRDefault="005C25F8" w:rsidP="005C25F8">
      <w:pPr>
        <w:spacing w:after="0" w:line="240" w:lineRule="auto"/>
        <w:ind w:left="5529"/>
        <w:rPr>
          <w:rFonts w:ascii="Times New Roman" w:hAnsi="Times New Roman" w:cs="Times New Roman"/>
          <w:b/>
          <w:sz w:val="28"/>
          <w:szCs w:val="28"/>
        </w:rPr>
      </w:pPr>
    </w:p>
    <w:p w:rsidR="005C25F8" w:rsidRPr="00EC6AB4" w:rsidRDefault="005C25F8" w:rsidP="005C25F8">
      <w:pPr>
        <w:spacing w:after="0" w:line="24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EC6AB4">
        <w:rPr>
          <w:rFonts w:ascii="Times New Roman" w:hAnsi="Times New Roman" w:cs="Times New Roman"/>
          <w:b/>
          <w:sz w:val="28"/>
          <w:szCs w:val="28"/>
        </w:rPr>
        <w:t>Исполнитель:</w:t>
      </w:r>
    </w:p>
    <w:p w:rsidR="005C25F8" w:rsidRPr="00EC6AB4" w:rsidRDefault="005C25F8" w:rsidP="005C25F8">
      <w:pPr>
        <w:spacing w:after="0" w:line="24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EC6AB4">
        <w:rPr>
          <w:rFonts w:ascii="Times New Roman" w:hAnsi="Times New Roman" w:cs="Times New Roman"/>
          <w:sz w:val="28"/>
          <w:szCs w:val="28"/>
        </w:rPr>
        <w:t>студент группы Т–43</w:t>
      </w:r>
    </w:p>
    <w:p w:rsidR="005C25F8" w:rsidRPr="00EC6AB4" w:rsidRDefault="005C25F8" w:rsidP="005C25F8">
      <w:pPr>
        <w:spacing w:after="0" w:line="240" w:lineRule="auto"/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аритонов Иван Альбертович</w:t>
      </w:r>
    </w:p>
    <w:p w:rsidR="005C25F8" w:rsidRPr="00EC6AB4" w:rsidRDefault="005C25F8" w:rsidP="005C25F8">
      <w:pPr>
        <w:spacing w:after="0" w:line="24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EC6AB4">
        <w:rPr>
          <w:rFonts w:ascii="Times New Roman" w:hAnsi="Times New Roman" w:cs="Times New Roman"/>
          <w:b/>
          <w:sz w:val="28"/>
          <w:szCs w:val="28"/>
        </w:rPr>
        <w:t>Научный руководитель:</w:t>
      </w:r>
    </w:p>
    <w:p w:rsidR="005C25F8" w:rsidRPr="00EC6AB4" w:rsidRDefault="005C25F8" w:rsidP="005C25F8">
      <w:pPr>
        <w:spacing w:after="0" w:line="24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EC6AB4">
        <w:rPr>
          <w:rFonts w:ascii="Times New Roman" w:hAnsi="Times New Roman" w:cs="Times New Roman"/>
          <w:sz w:val="28"/>
          <w:szCs w:val="28"/>
        </w:rPr>
        <w:t>преподаватель профессионального цикла</w:t>
      </w:r>
    </w:p>
    <w:p w:rsidR="005C25F8" w:rsidRPr="00EC6AB4" w:rsidRDefault="005C25F8" w:rsidP="005C25F8">
      <w:pPr>
        <w:spacing w:after="0" w:line="24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EC6AB4">
        <w:rPr>
          <w:rFonts w:ascii="Times New Roman" w:hAnsi="Times New Roman" w:cs="Times New Roman"/>
          <w:sz w:val="28"/>
          <w:szCs w:val="28"/>
        </w:rPr>
        <w:t>Богатырева Маргарита Анатольевна</w:t>
      </w:r>
    </w:p>
    <w:p w:rsidR="005C25F8" w:rsidRPr="00EC6AB4" w:rsidRDefault="005C25F8" w:rsidP="005C25F8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5C25F8" w:rsidRPr="00EC6AB4" w:rsidRDefault="005C25F8" w:rsidP="005C25F8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5C25F8" w:rsidRDefault="005C25F8" w:rsidP="005C25F8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5C25F8" w:rsidRDefault="005C25F8" w:rsidP="005C25F8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5C25F8" w:rsidRPr="00EC6AB4" w:rsidRDefault="005C25F8" w:rsidP="005C25F8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5C25F8" w:rsidRPr="00C522B1" w:rsidRDefault="005C25F8" w:rsidP="00C522B1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C522B1">
        <w:rPr>
          <w:rFonts w:ascii="Times New Roman" w:hAnsi="Times New Roman" w:cs="Times New Roman"/>
          <w:sz w:val="28"/>
        </w:rPr>
        <w:t>Калач-на-Дону, 2024</w:t>
      </w:r>
    </w:p>
    <w:sectPr w:rsidR="005C25F8" w:rsidRPr="00C522B1" w:rsidSect="002D16B6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85A26" w:rsidRDefault="00585A26" w:rsidP="00B20741">
      <w:pPr>
        <w:spacing w:after="0" w:line="240" w:lineRule="auto"/>
      </w:pPr>
      <w:r>
        <w:separator/>
      </w:r>
    </w:p>
  </w:endnote>
  <w:endnote w:type="continuationSeparator" w:id="1">
    <w:p w:rsidR="00585A26" w:rsidRDefault="00585A26" w:rsidP="00B207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860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:rsidR="00D228EE" w:rsidRPr="006D3AC5" w:rsidRDefault="00D11313">
        <w:pPr>
          <w:pStyle w:val="ae"/>
          <w:jc w:val="right"/>
          <w:rPr>
            <w:rFonts w:ascii="Times New Roman" w:hAnsi="Times New Roman" w:cs="Times New Roman"/>
            <w:sz w:val="28"/>
          </w:rPr>
        </w:pPr>
        <w:r w:rsidRPr="006D3AC5">
          <w:rPr>
            <w:rFonts w:ascii="Times New Roman" w:hAnsi="Times New Roman" w:cs="Times New Roman"/>
            <w:sz w:val="28"/>
          </w:rPr>
          <w:fldChar w:fldCharType="begin"/>
        </w:r>
        <w:r w:rsidR="00D228EE" w:rsidRPr="006D3AC5">
          <w:rPr>
            <w:rFonts w:ascii="Times New Roman" w:hAnsi="Times New Roman" w:cs="Times New Roman"/>
            <w:sz w:val="28"/>
          </w:rPr>
          <w:instrText xml:space="preserve"> PAGE   \* MERGEFORMAT </w:instrText>
        </w:r>
        <w:r w:rsidRPr="006D3AC5">
          <w:rPr>
            <w:rFonts w:ascii="Times New Roman" w:hAnsi="Times New Roman" w:cs="Times New Roman"/>
            <w:sz w:val="28"/>
          </w:rPr>
          <w:fldChar w:fldCharType="separate"/>
        </w:r>
        <w:r w:rsidR="006A3AF3">
          <w:rPr>
            <w:rFonts w:ascii="Times New Roman" w:hAnsi="Times New Roman" w:cs="Times New Roman"/>
            <w:noProof/>
            <w:sz w:val="28"/>
          </w:rPr>
          <w:t>2</w:t>
        </w:r>
        <w:r w:rsidRPr="006D3AC5">
          <w:rPr>
            <w:rFonts w:ascii="Times New Roman" w:hAnsi="Times New Roman" w:cs="Times New Roman"/>
            <w:noProof/>
            <w:sz w:val="28"/>
          </w:rPr>
          <w:fldChar w:fldCharType="end"/>
        </w:r>
      </w:p>
    </w:sdtContent>
  </w:sdt>
  <w:p w:rsidR="00D228EE" w:rsidRDefault="00D228EE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85A26" w:rsidRDefault="00585A26" w:rsidP="00B20741">
      <w:pPr>
        <w:spacing w:after="0" w:line="240" w:lineRule="auto"/>
      </w:pPr>
      <w:r>
        <w:separator/>
      </w:r>
    </w:p>
  </w:footnote>
  <w:footnote w:type="continuationSeparator" w:id="1">
    <w:p w:rsidR="00585A26" w:rsidRDefault="00585A26" w:rsidP="00B2074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32BA4"/>
    <w:multiLevelType w:val="hybridMultilevel"/>
    <w:tmpl w:val="EC0E5B04"/>
    <w:lvl w:ilvl="0" w:tplc="5CBC1CB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38552D"/>
    <w:multiLevelType w:val="multilevel"/>
    <w:tmpl w:val="BB6E2432"/>
    <w:lvl w:ilvl="0">
      <w:start w:val="1"/>
      <w:numFmt w:val="decimal"/>
      <w:lvlText w:val="%1"/>
      <w:lvlJc w:val="left"/>
      <w:pPr>
        <w:ind w:left="450" w:hanging="45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ind w:left="193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142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71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9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4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06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27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848" w:hanging="2160"/>
      </w:pPr>
      <w:rPr>
        <w:rFonts w:hint="default"/>
      </w:rPr>
    </w:lvl>
  </w:abstractNum>
  <w:abstractNum w:abstractNumId="2">
    <w:nsid w:val="081F3F32"/>
    <w:multiLevelType w:val="hybridMultilevel"/>
    <w:tmpl w:val="518E05B8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AB34B62"/>
    <w:multiLevelType w:val="hybridMultilevel"/>
    <w:tmpl w:val="3488BFF2"/>
    <w:lvl w:ilvl="0" w:tplc="5CBC1CB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A0E872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338C3C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90650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74AE10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5324C2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2E24F2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36CF9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B32E8F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942D75"/>
    <w:multiLevelType w:val="hybridMultilevel"/>
    <w:tmpl w:val="520022EC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7DB6594"/>
    <w:multiLevelType w:val="multilevel"/>
    <w:tmpl w:val="44BC690C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931" w:hanging="720"/>
      </w:pPr>
      <w:rPr>
        <w:rFonts w:hint="default"/>
      </w:rPr>
    </w:lvl>
    <w:lvl w:ilvl="2">
      <w:start w:val="1"/>
      <w:numFmt w:val="decimalZero"/>
      <w:lvlText w:val="%1.%2.%3."/>
      <w:lvlJc w:val="left"/>
      <w:pPr>
        <w:ind w:left="314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71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9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4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06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27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848" w:hanging="2160"/>
      </w:pPr>
      <w:rPr>
        <w:rFonts w:hint="default"/>
      </w:rPr>
    </w:lvl>
  </w:abstractNum>
  <w:abstractNum w:abstractNumId="6">
    <w:nsid w:val="1D574376"/>
    <w:multiLevelType w:val="hybridMultilevel"/>
    <w:tmpl w:val="9B72D174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D7B318E"/>
    <w:multiLevelType w:val="multilevel"/>
    <w:tmpl w:val="9A36A422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25D92BC1"/>
    <w:multiLevelType w:val="multilevel"/>
    <w:tmpl w:val="38AA3B16"/>
    <w:lvl w:ilvl="0">
      <w:start w:val="1"/>
      <w:numFmt w:val="decimal"/>
      <w:lvlText w:val="%1."/>
      <w:lvlJc w:val="left"/>
      <w:pPr>
        <w:ind w:left="1352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1487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2" w:hanging="720"/>
      </w:pPr>
      <w:rPr>
        <w:rFonts w:ascii="Times New Roman" w:hAnsi="Times New Roman" w:cs="Times New Roman" w:hint="default"/>
        <w:b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71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3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2" w:hanging="1800"/>
      </w:pPr>
      <w:rPr>
        <w:rFonts w:hint="default"/>
      </w:rPr>
    </w:lvl>
  </w:abstractNum>
  <w:abstractNum w:abstractNumId="9">
    <w:nsid w:val="274A7C22"/>
    <w:multiLevelType w:val="hybridMultilevel"/>
    <w:tmpl w:val="FD6CB70A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B0E6F8D"/>
    <w:multiLevelType w:val="hybridMultilevel"/>
    <w:tmpl w:val="64D26D2E"/>
    <w:lvl w:ilvl="0" w:tplc="4276F3EA">
      <w:start w:val="1"/>
      <w:numFmt w:val="bullet"/>
      <w:lvlText w:val=""/>
      <w:lvlJc w:val="left"/>
      <w:pPr>
        <w:ind w:left="14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6" w:hanging="360"/>
      </w:pPr>
      <w:rPr>
        <w:rFonts w:ascii="Wingdings" w:hAnsi="Wingdings" w:hint="default"/>
      </w:rPr>
    </w:lvl>
  </w:abstractNum>
  <w:abstractNum w:abstractNumId="11">
    <w:nsid w:val="2C9D4ED8"/>
    <w:multiLevelType w:val="hybridMultilevel"/>
    <w:tmpl w:val="0F7A3B10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D7B02B2"/>
    <w:multiLevelType w:val="hybridMultilevel"/>
    <w:tmpl w:val="2B8CFDCC"/>
    <w:lvl w:ilvl="0" w:tplc="F882182E">
      <w:start w:val="1"/>
      <w:numFmt w:val="bullet"/>
      <w:lvlText w:val="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4927CC8"/>
    <w:multiLevelType w:val="hybridMultilevel"/>
    <w:tmpl w:val="AD5C181E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34F7373B"/>
    <w:multiLevelType w:val="hybridMultilevel"/>
    <w:tmpl w:val="683083D4"/>
    <w:lvl w:ilvl="0" w:tplc="2F4AA2B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38E146D8"/>
    <w:multiLevelType w:val="hybridMultilevel"/>
    <w:tmpl w:val="1FAE9BB0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3DE83B1F"/>
    <w:multiLevelType w:val="hybridMultilevel"/>
    <w:tmpl w:val="B9A2193A"/>
    <w:lvl w:ilvl="0" w:tplc="D41A61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3FA84FF9"/>
    <w:multiLevelType w:val="hybridMultilevel"/>
    <w:tmpl w:val="84F8C840"/>
    <w:lvl w:ilvl="0" w:tplc="FD22A48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3F24EB4"/>
    <w:multiLevelType w:val="multilevel"/>
    <w:tmpl w:val="4230B2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7542CC8"/>
    <w:multiLevelType w:val="hybridMultilevel"/>
    <w:tmpl w:val="5D10BC6E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47B37021"/>
    <w:multiLevelType w:val="hybridMultilevel"/>
    <w:tmpl w:val="06C4F2F0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4FD857C1"/>
    <w:multiLevelType w:val="hybridMultilevel"/>
    <w:tmpl w:val="98046A7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26B24BE"/>
    <w:multiLevelType w:val="multilevel"/>
    <w:tmpl w:val="78EED4C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586" w:hanging="375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314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71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4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27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848" w:hanging="2160"/>
      </w:pPr>
      <w:rPr>
        <w:rFonts w:hint="default"/>
      </w:rPr>
    </w:lvl>
  </w:abstractNum>
  <w:abstractNum w:abstractNumId="23">
    <w:nsid w:val="527C37E3"/>
    <w:multiLevelType w:val="multilevel"/>
    <w:tmpl w:val="7FE2718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84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4">
    <w:nsid w:val="55EA41EB"/>
    <w:multiLevelType w:val="hybridMultilevel"/>
    <w:tmpl w:val="1D26C0E2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9D92B21"/>
    <w:multiLevelType w:val="hybridMultilevel"/>
    <w:tmpl w:val="91088DA8"/>
    <w:lvl w:ilvl="0" w:tplc="5CBC1C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698C5EE8"/>
    <w:multiLevelType w:val="multilevel"/>
    <w:tmpl w:val="6B181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8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4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71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4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27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848" w:hanging="2160"/>
      </w:pPr>
      <w:rPr>
        <w:rFonts w:hint="default"/>
      </w:rPr>
    </w:lvl>
  </w:abstractNum>
  <w:abstractNum w:abstractNumId="27">
    <w:nsid w:val="6A7902DE"/>
    <w:multiLevelType w:val="hybridMultilevel"/>
    <w:tmpl w:val="A2A07332"/>
    <w:lvl w:ilvl="0" w:tplc="60D8D7A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>
    <w:nsid w:val="70554C3A"/>
    <w:multiLevelType w:val="hybridMultilevel"/>
    <w:tmpl w:val="69C89314"/>
    <w:lvl w:ilvl="0" w:tplc="E2A8EAE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75C7292F"/>
    <w:multiLevelType w:val="hybridMultilevel"/>
    <w:tmpl w:val="A30C875A"/>
    <w:lvl w:ilvl="0" w:tplc="DC449B04">
      <w:start w:val="1"/>
      <w:numFmt w:val="decimal"/>
      <w:pStyle w:val="-"/>
      <w:lvlText w:val="%1)"/>
      <w:lvlJc w:val="left"/>
      <w:pPr>
        <w:tabs>
          <w:tab w:val="num" w:pos="992"/>
        </w:tabs>
        <w:ind w:left="0" w:firstLine="709"/>
      </w:pPr>
      <w:rPr>
        <w:rFonts w:hint="default"/>
      </w:rPr>
    </w:lvl>
    <w:lvl w:ilvl="1" w:tplc="72F6DA82">
      <w:start w:val="1"/>
      <w:numFmt w:val="decimal"/>
      <w:pStyle w:val="-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E861D44"/>
    <w:multiLevelType w:val="multilevel"/>
    <w:tmpl w:val="F60AA11C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9"/>
    <w:lvlOverride w:ilvl="0">
      <w:startOverride w:val="1"/>
    </w:lvlOverride>
  </w:num>
  <w:num w:numId="2">
    <w:abstractNumId w:val="1"/>
  </w:num>
  <w:num w:numId="3">
    <w:abstractNumId w:val="3"/>
  </w:num>
  <w:num w:numId="4">
    <w:abstractNumId w:val="16"/>
  </w:num>
  <w:num w:numId="5">
    <w:abstractNumId w:val="15"/>
  </w:num>
  <w:num w:numId="6">
    <w:abstractNumId w:val="11"/>
  </w:num>
  <w:num w:numId="7">
    <w:abstractNumId w:val="19"/>
  </w:num>
  <w:num w:numId="8">
    <w:abstractNumId w:val="4"/>
  </w:num>
  <w:num w:numId="9">
    <w:abstractNumId w:val="13"/>
  </w:num>
  <w:num w:numId="10">
    <w:abstractNumId w:val="8"/>
  </w:num>
  <w:num w:numId="11">
    <w:abstractNumId w:val="18"/>
  </w:num>
  <w:num w:numId="12">
    <w:abstractNumId w:val="6"/>
  </w:num>
  <w:num w:numId="13">
    <w:abstractNumId w:val="20"/>
  </w:num>
  <w:num w:numId="14">
    <w:abstractNumId w:val="24"/>
  </w:num>
  <w:num w:numId="15">
    <w:abstractNumId w:val="25"/>
  </w:num>
  <w:num w:numId="16">
    <w:abstractNumId w:val="7"/>
  </w:num>
  <w:num w:numId="17">
    <w:abstractNumId w:val="10"/>
  </w:num>
  <w:num w:numId="18">
    <w:abstractNumId w:val="21"/>
  </w:num>
  <w:num w:numId="19">
    <w:abstractNumId w:val="23"/>
  </w:num>
  <w:num w:numId="20">
    <w:abstractNumId w:val="12"/>
  </w:num>
  <w:num w:numId="21">
    <w:abstractNumId w:val="14"/>
  </w:num>
  <w:num w:numId="22">
    <w:abstractNumId w:val="27"/>
  </w:num>
  <w:num w:numId="23">
    <w:abstractNumId w:val="2"/>
  </w:num>
  <w:num w:numId="24">
    <w:abstractNumId w:val="9"/>
  </w:num>
  <w:num w:numId="25">
    <w:abstractNumId w:val="0"/>
  </w:num>
  <w:num w:numId="26">
    <w:abstractNumId w:val="28"/>
  </w:num>
  <w:num w:numId="27">
    <w:abstractNumId w:val="22"/>
  </w:num>
  <w:num w:numId="28">
    <w:abstractNumId w:val="5"/>
  </w:num>
  <w:num w:numId="29">
    <w:abstractNumId w:val="30"/>
  </w:num>
  <w:num w:numId="30">
    <w:abstractNumId w:val="26"/>
  </w:num>
  <w:num w:numId="31">
    <w:abstractNumId w:val="17"/>
  </w:num>
  <w:numIdMacAtCleanup w:val="2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E3487"/>
    <w:rsid w:val="0000104C"/>
    <w:rsid w:val="00001100"/>
    <w:rsid w:val="00003B84"/>
    <w:rsid w:val="00004C89"/>
    <w:rsid w:val="00012BEB"/>
    <w:rsid w:val="00014ABF"/>
    <w:rsid w:val="0002273C"/>
    <w:rsid w:val="000259B4"/>
    <w:rsid w:val="0003184A"/>
    <w:rsid w:val="00031F5D"/>
    <w:rsid w:val="00035193"/>
    <w:rsid w:val="0003602E"/>
    <w:rsid w:val="00037F3E"/>
    <w:rsid w:val="000473DA"/>
    <w:rsid w:val="00047EA1"/>
    <w:rsid w:val="000506B3"/>
    <w:rsid w:val="00054060"/>
    <w:rsid w:val="000559FF"/>
    <w:rsid w:val="00062FFB"/>
    <w:rsid w:val="00073F24"/>
    <w:rsid w:val="00080D9C"/>
    <w:rsid w:val="00083021"/>
    <w:rsid w:val="0009121D"/>
    <w:rsid w:val="000918A8"/>
    <w:rsid w:val="00094282"/>
    <w:rsid w:val="00094B20"/>
    <w:rsid w:val="000A048B"/>
    <w:rsid w:val="000A3E4B"/>
    <w:rsid w:val="000A77D8"/>
    <w:rsid w:val="000A7B8B"/>
    <w:rsid w:val="000B0724"/>
    <w:rsid w:val="000B48A3"/>
    <w:rsid w:val="000C1E29"/>
    <w:rsid w:val="000C2F46"/>
    <w:rsid w:val="000C5F83"/>
    <w:rsid w:val="000D0E43"/>
    <w:rsid w:val="000D4C07"/>
    <w:rsid w:val="000D6931"/>
    <w:rsid w:val="000E2802"/>
    <w:rsid w:val="000E3487"/>
    <w:rsid w:val="000E3E72"/>
    <w:rsid w:val="000F0F7E"/>
    <w:rsid w:val="00101584"/>
    <w:rsid w:val="00102860"/>
    <w:rsid w:val="00112DCA"/>
    <w:rsid w:val="00113A33"/>
    <w:rsid w:val="00123B5A"/>
    <w:rsid w:val="00134F00"/>
    <w:rsid w:val="001424B8"/>
    <w:rsid w:val="00152DED"/>
    <w:rsid w:val="001616D4"/>
    <w:rsid w:val="00161FD1"/>
    <w:rsid w:val="0016386D"/>
    <w:rsid w:val="0017236F"/>
    <w:rsid w:val="00173D87"/>
    <w:rsid w:val="00175A49"/>
    <w:rsid w:val="00176149"/>
    <w:rsid w:val="00180642"/>
    <w:rsid w:val="00183B08"/>
    <w:rsid w:val="00185A29"/>
    <w:rsid w:val="001917A3"/>
    <w:rsid w:val="0019208D"/>
    <w:rsid w:val="00194CA9"/>
    <w:rsid w:val="00195AF9"/>
    <w:rsid w:val="001A27BC"/>
    <w:rsid w:val="001B7302"/>
    <w:rsid w:val="001C1893"/>
    <w:rsid w:val="001D36F6"/>
    <w:rsid w:val="001E013F"/>
    <w:rsid w:val="001E0141"/>
    <w:rsid w:val="001E446A"/>
    <w:rsid w:val="001E456E"/>
    <w:rsid w:val="001E7E4E"/>
    <w:rsid w:val="002110E7"/>
    <w:rsid w:val="00212D16"/>
    <w:rsid w:val="00215594"/>
    <w:rsid w:val="0022253C"/>
    <w:rsid w:val="00226699"/>
    <w:rsid w:val="00230A3C"/>
    <w:rsid w:val="002331AD"/>
    <w:rsid w:val="00235471"/>
    <w:rsid w:val="00240096"/>
    <w:rsid w:val="002401FA"/>
    <w:rsid w:val="00240989"/>
    <w:rsid w:val="00240CC7"/>
    <w:rsid w:val="00243662"/>
    <w:rsid w:val="00245CA4"/>
    <w:rsid w:val="00245F84"/>
    <w:rsid w:val="00255746"/>
    <w:rsid w:val="00274637"/>
    <w:rsid w:val="0027737B"/>
    <w:rsid w:val="00280E73"/>
    <w:rsid w:val="00286492"/>
    <w:rsid w:val="002865EB"/>
    <w:rsid w:val="0029018E"/>
    <w:rsid w:val="002906B6"/>
    <w:rsid w:val="00290850"/>
    <w:rsid w:val="00294619"/>
    <w:rsid w:val="00294E67"/>
    <w:rsid w:val="0029520C"/>
    <w:rsid w:val="002A0233"/>
    <w:rsid w:val="002A024C"/>
    <w:rsid w:val="002A11DF"/>
    <w:rsid w:val="002A3A0C"/>
    <w:rsid w:val="002B04B0"/>
    <w:rsid w:val="002B5728"/>
    <w:rsid w:val="002B68D1"/>
    <w:rsid w:val="002C65AA"/>
    <w:rsid w:val="002C72C8"/>
    <w:rsid w:val="002D16B6"/>
    <w:rsid w:val="002D2182"/>
    <w:rsid w:val="002D2539"/>
    <w:rsid w:val="002E1801"/>
    <w:rsid w:val="002E4F1E"/>
    <w:rsid w:val="002E61CE"/>
    <w:rsid w:val="0030131A"/>
    <w:rsid w:val="003028A3"/>
    <w:rsid w:val="00307F24"/>
    <w:rsid w:val="00311D0B"/>
    <w:rsid w:val="0031247C"/>
    <w:rsid w:val="00313069"/>
    <w:rsid w:val="003147FE"/>
    <w:rsid w:val="00321BD5"/>
    <w:rsid w:val="00331C51"/>
    <w:rsid w:val="00335DE4"/>
    <w:rsid w:val="00337BB6"/>
    <w:rsid w:val="00337F6F"/>
    <w:rsid w:val="00345A1E"/>
    <w:rsid w:val="00354AC2"/>
    <w:rsid w:val="00355B06"/>
    <w:rsid w:val="0036021A"/>
    <w:rsid w:val="0036474E"/>
    <w:rsid w:val="003668DD"/>
    <w:rsid w:val="00381652"/>
    <w:rsid w:val="00387522"/>
    <w:rsid w:val="003919A9"/>
    <w:rsid w:val="00392CD0"/>
    <w:rsid w:val="00393DE8"/>
    <w:rsid w:val="00397843"/>
    <w:rsid w:val="003A516C"/>
    <w:rsid w:val="003A6584"/>
    <w:rsid w:val="003B3B87"/>
    <w:rsid w:val="003B5A8E"/>
    <w:rsid w:val="003B746B"/>
    <w:rsid w:val="003C3648"/>
    <w:rsid w:val="003D0637"/>
    <w:rsid w:val="003D411D"/>
    <w:rsid w:val="003D7614"/>
    <w:rsid w:val="003E2A92"/>
    <w:rsid w:val="003F72A2"/>
    <w:rsid w:val="004069C0"/>
    <w:rsid w:val="0040709E"/>
    <w:rsid w:val="00407354"/>
    <w:rsid w:val="0041074F"/>
    <w:rsid w:val="00412B6C"/>
    <w:rsid w:val="00414FFF"/>
    <w:rsid w:val="004166EB"/>
    <w:rsid w:val="00420FCA"/>
    <w:rsid w:val="0042165B"/>
    <w:rsid w:val="00427026"/>
    <w:rsid w:val="004272FC"/>
    <w:rsid w:val="00430E2D"/>
    <w:rsid w:val="00431385"/>
    <w:rsid w:val="00437BD0"/>
    <w:rsid w:val="00444717"/>
    <w:rsid w:val="004473E7"/>
    <w:rsid w:val="00452FC9"/>
    <w:rsid w:val="004550D1"/>
    <w:rsid w:val="00456295"/>
    <w:rsid w:val="0046061F"/>
    <w:rsid w:val="00461CCB"/>
    <w:rsid w:val="004669A7"/>
    <w:rsid w:val="00466EA8"/>
    <w:rsid w:val="004774E7"/>
    <w:rsid w:val="00483FBE"/>
    <w:rsid w:val="0048744E"/>
    <w:rsid w:val="00494B53"/>
    <w:rsid w:val="004A3D9E"/>
    <w:rsid w:val="004A5536"/>
    <w:rsid w:val="004A6122"/>
    <w:rsid w:val="004B0578"/>
    <w:rsid w:val="004B584E"/>
    <w:rsid w:val="004B7BD2"/>
    <w:rsid w:val="004C1D79"/>
    <w:rsid w:val="004D373F"/>
    <w:rsid w:val="004D534D"/>
    <w:rsid w:val="004D7310"/>
    <w:rsid w:val="004E08CB"/>
    <w:rsid w:val="004E5DB7"/>
    <w:rsid w:val="004F17FD"/>
    <w:rsid w:val="004F5A70"/>
    <w:rsid w:val="00500785"/>
    <w:rsid w:val="0050778D"/>
    <w:rsid w:val="005251F6"/>
    <w:rsid w:val="005267DD"/>
    <w:rsid w:val="0053037C"/>
    <w:rsid w:val="00534CB6"/>
    <w:rsid w:val="00537D08"/>
    <w:rsid w:val="005453AC"/>
    <w:rsid w:val="00545999"/>
    <w:rsid w:val="0055315F"/>
    <w:rsid w:val="005548DE"/>
    <w:rsid w:val="00555239"/>
    <w:rsid w:val="005575A4"/>
    <w:rsid w:val="005624CE"/>
    <w:rsid w:val="00564C55"/>
    <w:rsid w:val="005664A6"/>
    <w:rsid w:val="0057071E"/>
    <w:rsid w:val="00571762"/>
    <w:rsid w:val="00573BA8"/>
    <w:rsid w:val="00573EA2"/>
    <w:rsid w:val="0058035C"/>
    <w:rsid w:val="005832C2"/>
    <w:rsid w:val="00585991"/>
    <w:rsid w:val="00585A26"/>
    <w:rsid w:val="005906DF"/>
    <w:rsid w:val="005926B9"/>
    <w:rsid w:val="00595112"/>
    <w:rsid w:val="005A0B48"/>
    <w:rsid w:val="005A12E0"/>
    <w:rsid w:val="005A1B0D"/>
    <w:rsid w:val="005A7B02"/>
    <w:rsid w:val="005B1B61"/>
    <w:rsid w:val="005B4759"/>
    <w:rsid w:val="005C1F5B"/>
    <w:rsid w:val="005C2454"/>
    <w:rsid w:val="005C25F8"/>
    <w:rsid w:val="005C4903"/>
    <w:rsid w:val="005D32AA"/>
    <w:rsid w:val="005D5A0B"/>
    <w:rsid w:val="005D5FEE"/>
    <w:rsid w:val="005E159E"/>
    <w:rsid w:val="005E4ADA"/>
    <w:rsid w:val="005F373C"/>
    <w:rsid w:val="00600441"/>
    <w:rsid w:val="006009A1"/>
    <w:rsid w:val="00603E90"/>
    <w:rsid w:val="0060607A"/>
    <w:rsid w:val="00611770"/>
    <w:rsid w:val="00611D22"/>
    <w:rsid w:val="00616F23"/>
    <w:rsid w:val="00617261"/>
    <w:rsid w:val="00626797"/>
    <w:rsid w:val="00627810"/>
    <w:rsid w:val="00630733"/>
    <w:rsid w:val="0063326A"/>
    <w:rsid w:val="00636401"/>
    <w:rsid w:val="006366D3"/>
    <w:rsid w:val="00636E4F"/>
    <w:rsid w:val="00643BE9"/>
    <w:rsid w:val="00644DB4"/>
    <w:rsid w:val="00646C5E"/>
    <w:rsid w:val="00650B27"/>
    <w:rsid w:val="006571E3"/>
    <w:rsid w:val="00666573"/>
    <w:rsid w:val="00674E69"/>
    <w:rsid w:val="00677894"/>
    <w:rsid w:val="00682190"/>
    <w:rsid w:val="00684A8C"/>
    <w:rsid w:val="006A1DB3"/>
    <w:rsid w:val="006A3AF3"/>
    <w:rsid w:val="006A665F"/>
    <w:rsid w:val="006C0289"/>
    <w:rsid w:val="006C2FC7"/>
    <w:rsid w:val="006C71DC"/>
    <w:rsid w:val="006D1817"/>
    <w:rsid w:val="006D22D5"/>
    <w:rsid w:val="006D3AC5"/>
    <w:rsid w:val="006D5C45"/>
    <w:rsid w:val="006D6EC4"/>
    <w:rsid w:val="006E54DE"/>
    <w:rsid w:val="006F6F3E"/>
    <w:rsid w:val="00703BAE"/>
    <w:rsid w:val="0070507B"/>
    <w:rsid w:val="00706F50"/>
    <w:rsid w:val="00710774"/>
    <w:rsid w:val="007126F4"/>
    <w:rsid w:val="0071306E"/>
    <w:rsid w:val="007165E6"/>
    <w:rsid w:val="007268FC"/>
    <w:rsid w:val="00735CBD"/>
    <w:rsid w:val="007370E9"/>
    <w:rsid w:val="007440B2"/>
    <w:rsid w:val="00745B0F"/>
    <w:rsid w:val="007506F4"/>
    <w:rsid w:val="0075372E"/>
    <w:rsid w:val="00756439"/>
    <w:rsid w:val="007714C4"/>
    <w:rsid w:val="00771531"/>
    <w:rsid w:val="007722D6"/>
    <w:rsid w:val="00774F78"/>
    <w:rsid w:val="0078063E"/>
    <w:rsid w:val="0078348A"/>
    <w:rsid w:val="00783D9F"/>
    <w:rsid w:val="00786C9A"/>
    <w:rsid w:val="007A1B1E"/>
    <w:rsid w:val="007B0150"/>
    <w:rsid w:val="007B1997"/>
    <w:rsid w:val="007B46B5"/>
    <w:rsid w:val="007B5935"/>
    <w:rsid w:val="007B63C6"/>
    <w:rsid w:val="007C3708"/>
    <w:rsid w:val="007D3883"/>
    <w:rsid w:val="007D3A63"/>
    <w:rsid w:val="007D4A1B"/>
    <w:rsid w:val="007E09A3"/>
    <w:rsid w:val="007E13E9"/>
    <w:rsid w:val="007E4751"/>
    <w:rsid w:val="007F33E5"/>
    <w:rsid w:val="007F5381"/>
    <w:rsid w:val="00805243"/>
    <w:rsid w:val="0081129F"/>
    <w:rsid w:val="008118C4"/>
    <w:rsid w:val="0082064B"/>
    <w:rsid w:val="00822016"/>
    <w:rsid w:val="0082455A"/>
    <w:rsid w:val="00826422"/>
    <w:rsid w:val="008307DD"/>
    <w:rsid w:val="008320CC"/>
    <w:rsid w:val="00836F1D"/>
    <w:rsid w:val="0084113A"/>
    <w:rsid w:val="00845B03"/>
    <w:rsid w:val="00855E69"/>
    <w:rsid w:val="0085684B"/>
    <w:rsid w:val="008660A9"/>
    <w:rsid w:val="0087175A"/>
    <w:rsid w:val="008763BC"/>
    <w:rsid w:val="00876FEE"/>
    <w:rsid w:val="00887602"/>
    <w:rsid w:val="0089043F"/>
    <w:rsid w:val="00895A62"/>
    <w:rsid w:val="008A7802"/>
    <w:rsid w:val="008B3630"/>
    <w:rsid w:val="008B4161"/>
    <w:rsid w:val="008B58F5"/>
    <w:rsid w:val="008C3680"/>
    <w:rsid w:val="008C466B"/>
    <w:rsid w:val="008D0194"/>
    <w:rsid w:val="008D1D0F"/>
    <w:rsid w:val="008D700A"/>
    <w:rsid w:val="008F21C5"/>
    <w:rsid w:val="008F2DED"/>
    <w:rsid w:val="008F541D"/>
    <w:rsid w:val="0092092D"/>
    <w:rsid w:val="00933B9A"/>
    <w:rsid w:val="00942121"/>
    <w:rsid w:val="00950EA2"/>
    <w:rsid w:val="00953FA8"/>
    <w:rsid w:val="0095518F"/>
    <w:rsid w:val="00976B2F"/>
    <w:rsid w:val="009775E8"/>
    <w:rsid w:val="00983C24"/>
    <w:rsid w:val="00985D8D"/>
    <w:rsid w:val="009907DD"/>
    <w:rsid w:val="009937D0"/>
    <w:rsid w:val="009A6FE1"/>
    <w:rsid w:val="009B413C"/>
    <w:rsid w:val="009D1E6A"/>
    <w:rsid w:val="009D36AB"/>
    <w:rsid w:val="009D3B2A"/>
    <w:rsid w:val="009D7CCE"/>
    <w:rsid w:val="009E0041"/>
    <w:rsid w:val="009F3BAB"/>
    <w:rsid w:val="009F45D1"/>
    <w:rsid w:val="009F4FE7"/>
    <w:rsid w:val="009F5F15"/>
    <w:rsid w:val="009F62EB"/>
    <w:rsid w:val="00A05F61"/>
    <w:rsid w:val="00A07C36"/>
    <w:rsid w:val="00A12689"/>
    <w:rsid w:val="00A27D4F"/>
    <w:rsid w:val="00A4076E"/>
    <w:rsid w:val="00A41B81"/>
    <w:rsid w:val="00A447DC"/>
    <w:rsid w:val="00A46B93"/>
    <w:rsid w:val="00A50BE2"/>
    <w:rsid w:val="00A625C3"/>
    <w:rsid w:val="00A70236"/>
    <w:rsid w:val="00A76DB8"/>
    <w:rsid w:val="00A875FA"/>
    <w:rsid w:val="00A87E73"/>
    <w:rsid w:val="00A92F99"/>
    <w:rsid w:val="00A960C4"/>
    <w:rsid w:val="00AC09D4"/>
    <w:rsid w:val="00AC3BD6"/>
    <w:rsid w:val="00AC3F55"/>
    <w:rsid w:val="00AC56E6"/>
    <w:rsid w:val="00AC7AA2"/>
    <w:rsid w:val="00AD1415"/>
    <w:rsid w:val="00AD7B96"/>
    <w:rsid w:val="00AE17AA"/>
    <w:rsid w:val="00AE35EF"/>
    <w:rsid w:val="00AE5064"/>
    <w:rsid w:val="00AF1C38"/>
    <w:rsid w:val="00AF1DC3"/>
    <w:rsid w:val="00AF1F9E"/>
    <w:rsid w:val="00B07C83"/>
    <w:rsid w:val="00B10D02"/>
    <w:rsid w:val="00B20741"/>
    <w:rsid w:val="00B21271"/>
    <w:rsid w:val="00B2155A"/>
    <w:rsid w:val="00B27D8D"/>
    <w:rsid w:val="00B34BDE"/>
    <w:rsid w:val="00B41F33"/>
    <w:rsid w:val="00B434FF"/>
    <w:rsid w:val="00B47609"/>
    <w:rsid w:val="00B54118"/>
    <w:rsid w:val="00B6040E"/>
    <w:rsid w:val="00B604FB"/>
    <w:rsid w:val="00B708B1"/>
    <w:rsid w:val="00B76055"/>
    <w:rsid w:val="00B80BBE"/>
    <w:rsid w:val="00B9787C"/>
    <w:rsid w:val="00BA3FCD"/>
    <w:rsid w:val="00BA77F6"/>
    <w:rsid w:val="00BB64B9"/>
    <w:rsid w:val="00BB750F"/>
    <w:rsid w:val="00BC6F64"/>
    <w:rsid w:val="00BE4732"/>
    <w:rsid w:val="00BE4AE1"/>
    <w:rsid w:val="00BF297B"/>
    <w:rsid w:val="00BF4AD7"/>
    <w:rsid w:val="00C00E4C"/>
    <w:rsid w:val="00C044F1"/>
    <w:rsid w:val="00C04BCF"/>
    <w:rsid w:val="00C04C7E"/>
    <w:rsid w:val="00C104E4"/>
    <w:rsid w:val="00C20892"/>
    <w:rsid w:val="00C23ED0"/>
    <w:rsid w:val="00C34284"/>
    <w:rsid w:val="00C357A8"/>
    <w:rsid w:val="00C4421D"/>
    <w:rsid w:val="00C522B1"/>
    <w:rsid w:val="00C5382F"/>
    <w:rsid w:val="00C538DE"/>
    <w:rsid w:val="00C5520C"/>
    <w:rsid w:val="00C65B98"/>
    <w:rsid w:val="00C666AD"/>
    <w:rsid w:val="00C676ED"/>
    <w:rsid w:val="00C77F8F"/>
    <w:rsid w:val="00C84DF0"/>
    <w:rsid w:val="00C86EDE"/>
    <w:rsid w:val="00C901BF"/>
    <w:rsid w:val="00C907B0"/>
    <w:rsid w:val="00C93B23"/>
    <w:rsid w:val="00C948CA"/>
    <w:rsid w:val="00C959FA"/>
    <w:rsid w:val="00CA0F87"/>
    <w:rsid w:val="00CA1434"/>
    <w:rsid w:val="00CA75D5"/>
    <w:rsid w:val="00CB5AF5"/>
    <w:rsid w:val="00CB5B6C"/>
    <w:rsid w:val="00CC234D"/>
    <w:rsid w:val="00CC521F"/>
    <w:rsid w:val="00CD63E6"/>
    <w:rsid w:val="00CE1B36"/>
    <w:rsid w:val="00CF0529"/>
    <w:rsid w:val="00CF6566"/>
    <w:rsid w:val="00CF750E"/>
    <w:rsid w:val="00D05291"/>
    <w:rsid w:val="00D10474"/>
    <w:rsid w:val="00D11313"/>
    <w:rsid w:val="00D11C97"/>
    <w:rsid w:val="00D1360F"/>
    <w:rsid w:val="00D1772D"/>
    <w:rsid w:val="00D17769"/>
    <w:rsid w:val="00D20E12"/>
    <w:rsid w:val="00D228EE"/>
    <w:rsid w:val="00D22C5A"/>
    <w:rsid w:val="00D22FB1"/>
    <w:rsid w:val="00D23DDD"/>
    <w:rsid w:val="00D26198"/>
    <w:rsid w:val="00D266B2"/>
    <w:rsid w:val="00D270AF"/>
    <w:rsid w:val="00D31EEB"/>
    <w:rsid w:val="00D34715"/>
    <w:rsid w:val="00D36AE3"/>
    <w:rsid w:val="00D443FB"/>
    <w:rsid w:val="00D44B3B"/>
    <w:rsid w:val="00D47C1E"/>
    <w:rsid w:val="00D53AB6"/>
    <w:rsid w:val="00D53B74"/>
    <w:rsid w:val="00D540FF"/>
    <w:rsid w:val="00D638CD"/>
    <w:rsid w:val="00D6523F"/>
    <w:rsid w:val="00D7052C"/>
    <w:rsid w:val="00D76CC0"/>
    <w:rsid w:val="00D8349F"/>
    <w:rsid w:val="00D86F1A"/>
    <w:rsid w:val="00D97CD8"/>
    <w:rsid w:val="00DA119D"/>
    <w:rsid w:val="00DA189C"/>
    <w:rsid w:val="00DA2CBC"/>
    <w:rsid w:val="00DB4754"/>
    <w:rsid w:val="00DB5889"/>
    <w:rsid w:val="00DB615A"/>
    <w:rsid w:val="00DC3089"/>
    <w:rsid w:val="00DC5CB8"/>
    <w:rsid w:val="00DD152D"/>
    <w:rsid w:val="00DD4875"/>
    <w:rsid w:val="00DD5A1A"/>
    <w:rsid w:val="00DD6EF2"/>
    <w:rsid w:val="00DD75A3"/>
    <w:rsid w:val="00DE2016"/>
    <w:rsid w:val="00DE3D69"/>
    <w:rsid w:val="00DE5DFA"/>
    <w:rsid w:val="00DF1189"/>
    <w:rsid w:val="00DF17B6"/>
    <w:rsid w:val="00DF1A09"/>
    <w:rsid w:val="00DF601B"/>
    <w:rsid w:val="00E029B6"/>
    <w:rsid w:val="00E02AB7"/>
    <w:rsid w:val="00E034E4"/>
    <w:rsid w:val="00E07A29"/>
    <w:rsid w:val="00E1098F"/>
    <w:rsid w:val="00E26EDA"/>
    <w:rsid w:val="00E306DA"/>
    <w:rsid w:val="00E429BA"/>
    <w:rsid w:val="00E4354B"/>
    <w:rsid w:val="00E439F4"/>
    <w:rsid w:val="00E473A2"/>
    <w:rsid w:val="00E60AE4"/>
    <w:rsid w:val="00E6555E"/>
    <w:rsid w:val="00E65B32"/>
    <w:rsid w:val="00E7628D"/>
    <w:rsid w:val="00E91590"/>
    <w:rsid w:val="00E97D7A"/>
    <w:rsid w:val="00EA0F61"/>
    <w:rsid w:val="00EA3261"/>
    <w:rsid w:val="00EB347F"/>
    <w:rsid w:val="00EB6C35"/>
    <w:rsid w:val="00EC0113"/>
    <w:rsid w:val="00EC37A3"/>
    <w:rsid w:val="00EC4C36"/>
    <w:rsid w:val="00ED63C4"/>
    <w:rsid w:val="00EF3E06"/>
    <w:rsid w:val="00EF7201"/>
    <w:rsid w:val="00F12EB8"/>
    <w:rsid w:val="00F149F3"/>
    <w:rsid w:val="00F22735"/>
    <w:rsid w:val="00F24F63"/>
    <w:rsid w:val="00F27FD0"/>
    <w:rsid w:val="00F328B4"/>
    <w:rsid w:val="00F35C1B"/>
    <w:rsid w:val="00F35DC6"/>
    <w:rsid w:val="00F3717A"/>
    <w:rsid w:val="00F371BA"/>
    <w:rsid w:val="00F40B56"/>
    <w:rsid w:val="00F45EFA"/>
    <w:rsid w:val="00F50761"/>
    <w:rsid w:val="00F53052"/>
    <w:rsid w:val="00F53117"/>
    <w:rsid w:val="00F54270"/>
    <w:rsid w:val="00F54B46"/>
    <w:rsid w:val="00F60582"/>
    <w:rsid w:val="00F609FE"/>
    <w:rsid w:val="00F61975"/>
    <w:rsid w:val="00F66AA1"/>
    <w:rsid w:val="00F849F3"/>
    <w:rsid w:val="00F93EFA"/>
    <w:rsid w:val="00F97C0C"/>
    <w:rsid w:val="00FB1711"/>
    <w:rsid w:val="00FB1D8C"/>
    <w:rsid w:val="00FB2BBB"/>
    <w:rsid w:val="00FB611B"/>
    <w:rsid w:val="00FB735E"/>
    <w:rsid w:val="00FD16F0"/>
    <w:rsid w:val="00FD4DFD"/>
    <w:rsid w:val="00FD71B1"/>
    <w:rsid w:val="00FE2235"/>
    <w:rsid w:val="00FF1FB5"/>
    <w:rsid w:val="00FF37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25F8"/>
  </w:style>
  <w:style w:type="paragraph" w:styleId="1">
    <w:name w:val="heading 1"/>
    <w:basedOn w:val="a"/>
    <w:next w:val="a"/>
    <w:link w:val="10"/>
    <w:uiPriority w:val="9"/>
    <w:qFormat/>
    <w:rsid w:val="004D7310"/>
    <w:pPr>
      <w:keepNext/>
      <w:keepLines/>
      <w:spacing w:after="0" w:line="360" w:lineRule="auto"/>
      <w:ind w:left="851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aliases w:val="Под-заголовок"/>
    <w:basedOn w:val="1"/>
    <w:next w:val="a"/>
    <w:link w:val="20"/>
    <w:uiPriority w:val="9"/>
    <w:unhideWhenUsed/>
    <w:qFormat/>
    <w:rsid w:val="006D6EC4"/>
    <w:pPr>
      <w:jc w:val="left"/>
      <w:outlineLvl w:val="1"/>
    </w:pPr>
    <w:rPr>
      <w:bCs w:val="0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E4F1E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color w:val="92D050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E473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D7310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qFormat/>
    <w:rsid w:val="000E348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0E3487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0E3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E3487"/>
    <w:rPr>
      <w:rFonts w:ascii="Tahoma" w:hAnsi="Tahoma" w:cs="Tahoma"/>
      <w:sz w:val="16"/>
      <w:szCs w:val="16"/>
    </w:rPr>
  </w:style>
  <w:style w:type="paragraph" w:styleId="a8">
    <w:name w:val="TOC Heading"/>
    <w:basedOn w:val="1"/>
    <w:next w:val="a"/>
    <w:uiPriority w:val="39"/>
    <w:unhideWhenUsed/>
    <w:qFormat/>
    <w:rsid w:val="000A77D8"/>
    <w:pPr>
      <w:outlineLvl w:val="9"/>
    </w:pPr>
    <w:rPr>
      <w:rFonts w:asciiTheme="majorHAnsi" w:hAnsiTheme="majorHAnsi"/>
      <w:color w:val="365F91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qFormat/>
    <w:rsid w:val="0071306E"/>
    <w:pPr>
      <w:tabs>
        <w:tab w:val="left" w:pos="567"/>
        <w:tab w:val="left" w:pos="1560"/>
        <w:tab w:val="right" w:leader="dot" w:pos="9356"/>
      </w:tabs>
      <w:spacing w:after="100"/>
      <w:ind w:firstLine="709"/>
    </w:pPr>
  </w:style>
  <w:style w:type="character" w:styleId="a9">
    <w:name w:val="Hyperlink"/>
    <w:basedOn w:val="a0"/>
    <w:uiPriority w:val="99"/>
    <w:unhideWhenUsed/>
    <w:rsid w:val="000A77D8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qFormat/>
    <w:rsid w:val="00BA3FCD"/>
    <w:pPr>
      <w:tabs>
        <w:tab w:val="left" w:pos="1560"/>
        <w:tab w:val="right" w:leader="dot" w:pos="9345"/>
      </w:tabs>
      <w:spacing w:after="100"/>
      <w:ind w:firstLine="709"/>
      <w:jc w:val="both"/>
    </w:pPr>
  </w:style>
  <w:style w:type="character" w:customStyle="1" w:styleId="20">
    <w:name w:val="Заголовок 2 Знак"/>
    <w:aliases w:val="Под-заголовок Знак"/>
    <w:basedOn w:val="a0"/>
    <w:link w:val="2"/>
    <w:uiPriority w:val="9"/>
    <w:rsid w:val="006D6EC4"/>
    <w:rPr>
      <w:rFonts w:ascii="Times New Roman" w:eastAsiaTheme="majorEastAsia" w:hAnsi="Times New Roman" w:cstheme="majorBidi"/>
      <w:b/>
      <w:sz w:val="28"/>
      <w:szCs w:val="26"/>
    </w:rPr>
  </w:style>
  <w:style w:type="paragraph" w:styleId="31">
    <w:name w:val="toc 3"/>
    <w:basedOn w:val="a"/>
    <w:next w:val="a"/>
    <w:autoRedefine/>
    <w:uiPriority w:val="39"/>
    <w:unhideWhenUsed/>
    <w:qFormat/>
    <w:rsid w:val="00DE5DFA"/>
    <w:pPr>
      <w:spacing w:after="100"/>
      <w:ind w:left="440"/>
    </w:pPr>
    <w:rPr>
      <w:rFonts w:eastAsiaTheme="minorEastAsia"/>
    </w:rPr>
  </w:style>
  <w:style w:type="paragraph" w:customStyle="1" w:styleId="-">
    <w:name w:val="Основной текст - Нумерованый список"/>
    <w:basedOn w:val="a"/>
    <w:next w:val="aa"/>
    <w:link w:val="-0"/>
    <w:rsid w:val="00280E73"/>
    <w:pPr>
      <w:widowControl w:val="0"/>
      <w:numPr>
        <w:ilvl w:val="1"/>
        <w:numId w:val="1"/>
      </w:numPr>
      <w:tabs>
        <w:tab w:val="clear" w:pos="1440"/>
        <w:tab w:val="num" w:pos="992"/>
      </w:tabs>
      <w:suppressAutoHyphens/>
      <w:spacing w:after="0" w:line="360" w:lineRule="auto"/>
      <w:ind w:left="0" w:firstLine="709"/>
      <w:jc w:val="both"/>
    </w:pPr>
    <w:rPr>
      <w:rFonts w:ascii="Times New Roman" w:eastAsia="Tahoma" w:hAnsi="Times New Roman" w:cs="Times New Roman"/>
      <w:sz w:val="28"/>
      <w:szCs w:val="28"/>
    </w:rPr>
  </w:style>
  <w:style w:type="character" w:customStyle="1" w:styleId="-0">
    <w:name w:val="Основной текст - Нумерованый список Знак Знак"/>
    <w:basedOn w:val="a0"/>
    <w:link w:val="-"/>
    <w:rsid w:val="00280E73"/>
    <w:rPr>
      <w:rFonts w:ascii="Times New Roman" w:eastAsia="Tahoma" w:hAnsi="Times New Roman" w:cs="Times New Roman"/>
      <w:sz w:val="28"/>
      <w:szCs w:val="28"/>
    </w:rPr>
  </w:style>
  <w:style w:type="paragraph" w:styleId="aa">
    <w:name w:val="Body Text"/>
    <w:basedOn w:val="a"/>
    <w:link w:val="ab"/>
    <w:uiPriority w:val="99"/>
    <w:semiHidden/>
    <w:unhideWhenUsed/>
    <w:rsid w:val="00280E73"/>
    <w:pPr>
      <w:spacing w:after="120"/>
    </w:pPr>
  </w:style>
  <w:style w:type="character" w:customStyle="1" w:styleId="ab">
    <w:name w:val="Основной текст Знак"/>
    <w:basedOn w:val="a0"/>
    <w:link w:val="aa"/>
    <w:uiPriority w:val="99"/>
    <w:semiHidden/>
    <w:rsid w:val="00280E73"/>
  </w:style>
  <w:style w:type="paragraph" w:styleId="ac">
    <w:name w:val="header"/>
    <w:basedOn w:val="a"/>
    <w:link w:val="ad"/>
    <w:uiPriority w:val="99"/>
    <w:semiHidden/>
    <w:unhideWhenUsed/>
    <w:rsid w:val="00B207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semiHidden/>
    <w:rsid w:val="00B20741"/>
  </w:style>
  <w:style w:type="paragraph" w:styleId="ae">
    <w:name w:val="footer"/>
    <w:basedOn w:val="a"/>
    <w:link w:val="af"/>
    <w:uiPriority w:val="99"/>
    <w:unhideWhenUsed/>
    <w:rsid w:val="00B207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20741"/>
  </w:style>
  <w:style w:type="paragraph" w:styleId="af0">
    <w:name w:val="caption"/>
    <w:basedOn w:val="a"/>
    <w:next w:val="a"/>
    <w:uiPriority w:val="35"/>
    <w:unhideWhenUsed/>
    <w:qFormat/>
    <w:rsid w:val="00953FA8"/>
    <w:pPr>
      <w:spacing w:after="0" w:line="240" w:lineRule="auto"/>
    </w:pPr>
    <w:rPr>
      <w:rFonts w:ascii="Times New Roman" w:hAnsi="Times New Roman"/>
      <w:bCs/>
      <w:color w:val="000000" w:themeColor="text1"/>
      <w:sz w:val="28"/>
      <w:szCs w:val="18"/>
    </w:rPr>
  </w:style>
  <w:style w:type="character" w:customStyle="1" w:styleId="IndexLink">
    <w:name w:val="Index Link"/>
    <w:qFormat/>
    <w:rsid w:val="006571E3"/>
  </w:style>
  <w:style w:type="paragraph" w:customStyle="1" w:styleId="110">
    <w:name w:val="Оглавление 11"/>
    <w:basedOn w:val="a"/>
    <w:next w:val="a"/>
    <w:autoRedefine/>
    <w:uiPriority w:val="39"/>
    <w:unhideWhenUsed/>
    <w:rsid w:val="006571E3"/>
    <w:pPr>
      <w:suppressAutoHyphens/>
      <w:spacing w:after="100"/>
    </w:pPr>
  </w:style>
  <w:style w:type="paragraph" w:customStyle="1" w:styleId="210">
    <w:name w:val="Оглавление 21"/>
    <w:basedOn w:val="a"/>
    <w:next w:val="a"/>
    <w:autoRedefine/>
    <w:uiPriority w:val="39"/>
    <w:unhideWhenUsed/>
    <w:rsid w:val="006571E3"/>
    <w:pPr>
      <w:suppressAutoHyphens/>
      <w:spacing w:after="100"/>
      <w:ind w:left="220"/>
    </w:pPr>
  </w:style>
  <w:style w:type="character" w:customStyle="1" w:styleId="ipa">
    <w:name w:val="ipa"/>
    <w:basedOn w:val="a0"/>
    <w:rsid w:val="005453AC"/>
  </w:style>
  <w:style w:type="character" w:customStyle="1" w:styleId="ts-comment-commentedtext">
    <w:name w:val="ts-comment-commentedtext"/>
    <w:basedOn w:val="a0"/>
    <w:rsid w:val="005453AC"/>
  </w:style>
  <w:style w:type="character" w:styleId="af1">
    <w:name w:val="FollowedHyperlink"/>
    <w:basedOn w:val="a0"/>
    <w:uiPriority w:val="99"/>
    <w:semiHidden/>
    <w:unhideWhenUsed/>
    <w:rsid w:val="005453AC"/>
    <w:rPr>
      <w:color w:val="800080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2E4F1E"/>
    <w:rPr>
      <w:rFonts w:ascii="Times New Roman" w:eastAsiaTheme="majorEastAsia" w:hAnsi="Times New Roman" w:cstheme="majorBidi"/>
      <w:color w:val="92D050"/>
      <w:sz w:val="28"/>
      <w:szCs w:val="24"/>
    </w:rPr>
  </w:style>
  <w:style w:type="table" w:styleId="af2">
    <w:name w:val="Table Grid"/>
    <w:basedOn w:val="a1"/>
    <w:uiPriority w:val="39"/>
    <w:rsid w:val="00D11C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3">
    <w:name w:val="annotation reference"/>
    <w:basedOn w:val="a0"/>
    <w:uiPriority w:val="99"/>
    <w:semiHidden/>
    <w:unhideWhenUsed/>
    <w:rsid w:val="007E4751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7E4751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7E4751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7E4751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7E4751"/>
    <w:rPr>
      <w:b/>
      <w:bCs/>
      <w:sz w:val="20"/>
      <w:szCs w:val="20"/>
    </w:rPr>
  </w:style>
  <w:style w:type="table" w:customStyle="1" w:styleId="12">
    <w:name w:val="Сетка таблицы1"/>
    <w:basedOn w:val="a1"/>
    <w:next w:val="af2"/>
    <w:uiPriority w:val="39"/>
    <w:qFormat/>
    <w:rsid w:val="00DC5CB8"/>
    <w:pPr>
      <w:spacing w:after="0" w:line="240" w:lineRule="auto"/>
      <w:ind w:firstLine="709"/>
      <w:jc w:val="both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Абзац списка Знак"/>
    <w:link w:val="a4"/>
    <w:uiPriority w:val="34"/>
    <w:locked/>
    <w:rsid w:val="00564C55"/>
  </w:style>
  <w:style w:type="character" w:styleId="af8">
    <w:name w:val="Strong"/>
    <w:basedOn w:val="a0"/>
    <w:uiPriority w:val="22"/>
    <w:qFormat/>
    <w:rsid w:val="00102860"/>
    <w:rPr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BE4732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UnresolvedMention">
    <w:name w:val="Unresolved Mention"/>
    <w:basedOn w:val="a0"/>
    <w:uiPriority w:val="99"/>
    <w:semiHidden/>
    <w:unhideWhenUsed/>
    <w:rsid w:val="00545999"/>
    <w:rPr>
      <w:color w:val="605E5C"/>
      <w:shd w:val="clear" w:color="auto" w:fill="E1DFD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51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8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525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12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41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4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3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2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9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9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22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86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21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8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1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1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6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53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477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0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01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2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0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8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9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8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029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4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8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3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16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151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20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9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9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01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9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3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7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3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0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1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8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6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2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88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98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6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5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0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0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1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6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3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8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0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14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64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56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78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7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68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78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11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550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69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54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9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11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10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3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73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95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7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0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7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4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56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3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0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55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7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79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82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29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1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305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69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9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2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6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0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4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7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4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940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2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4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33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03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9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1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9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2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72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87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hyperlink" Target="https://app.diagrams.net/" TargetMode="External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hyperlink" Target="https://www.lucidchart.com/pages/ru/u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hyperlink" Target="https://base.garant.ru/70195856/53f89421bbdaf741eb2d1ecc4ddb4c33/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hyperlink" Target="https://www.kmis.ru/kmis" TargetMode="External"/><Relationship Id="rId74" Type="http://schemas.openxmlformats.org/officeDocument/2006/relationships/hyperlink" Target="https://media.contented.ru/glossary/ux-dizajn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hyperlink" Target="https://astra.lru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hyperlink" Target="https://www.figma.com/" TargetMode="External"/><Relationship Id="rId8" Type="http://schemas.openxmlformats.org/officeDocument/2006/relationships/footer" Target="footer1.xml"/><Relationship Id="rId51" Type="http://schemas.openxmlformats.org/officeDocument/2006/relationships/image" Target="media/image40.png"/><Relationship Id="rId72" Type="http://schemas.openxmlformats.org/officeDocument/2006/relationships/hyperlink" Target="http://docplayer.ru/38569900-Elektronnaya-registratura.html" TargetMode="External"/><Relationship Id="rId3" Type="http://schemas.openxmlformats.org/officeDocument/2006/relationships/styles" Target="styles.xml"/><Relationship Id="rId12" Type="http://schemas.openxmlformats.org/officeDocument/2006/relationships/hyperlink" Target="https://base.garant.ru/70195856/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hyperlink" Target="https://bootstrap-4.ru/docs/5.3/getting-started/introduction/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hyperlink" Target="https://www.php.net/manual/ru/index.php" TargetMode="External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45AE523-4983-4224-BA37-2CF78D07C1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7</Pages>
  <Words>11720</Words>
  <Characters>66805</Characters>
  <Application>Microsoft Office Word</Application>
  <DocSecurity>0</DocSecurity>
  <Lines>556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3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ritonovia</dc:creator>
  <cp:lastModifiedBy>BogatyrevaMA</cp:lastModifiedBy>
  <cp:revision>3</cp:revision>
  <cp:lastPrinted>2024-06-15T08:09:00Z</cp:lastPrinted>
  <dcterms:created xsi:type="dcterms:W3CDTF">2024-06-15T09:40:00Z</dcterms:created>
  <dcterms:modified xsi:type="dcterms:W3CDTF">2024-06-15T09:41:00Z</dcterms:modified>
</cp:coreProperties>
</file>